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F248CB" w14:textId="1BC93461" w:rsidR="00B53140" w:rsidRDefault="00DC1E2D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w:drawing>
          <wp:inline distT="0" distB="0" distL="0" distR="0" wp14:anchorId="10EB316D" wp14:editId="772AE0F3">
            <wp:extent cx="1716212" cy="17773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3095" cy="180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4E2AB" w14:textId="4CC63516" w:rsidR="00DC1E2D" w:rsidRDefault="00DC1E2D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6AEF5BAA" w14:textId="7B9C7E51" w:rsidR="00DC1E2D" w:rsidRDefault="00DC1E2D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3DA6E97B" w14:textId="4757D77E" w:rsidR="00DC1E2D" w:rsidRDefault="00DC1E2D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FF2E560" w14:textId="130A4F0C" w:rsidR="00DC1E2D" w:rsidRDefault="00DC1E2D" w:rsidP="00DC1E2D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 xml:space="preserve">                            Project Title: E-Learning Platform</w:t>
      </w:r>
    </w:p>
    <w:p w14:paraId="0D873F34" w14:textId="77777777" w:rsidR="000C2556" w:rsidRDefault="000C2556" w:rsidP="00DC1E2D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3043739B" w14:textId="79484AC3" w:rsidR="00DC1E2D" w:rsidRDefault="00DC1E2D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Group Member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C1E2D" w14:paraId="3F084917" w14:textId="77777777" w:rsidTr="00DC1E2D">
        <w:tc>
          <w:tcPr>
            <w:tcW w:w="4675" w:type="dxa"/>
          </w:tcPr>
          <w:p w14:paraId="31D38755" w14:textId="33999F5C" w:rsidR="00DC1E2D" w:rsidRPr="000C2556" w:rsidRDefault="00DC1E2D" w:rsidP="00A308E6">
            <w:pPr>
              <w:pStyle w:val="ListParagraph"/>
              <w:numPr>
                <w:ilvl w:val="0"/>
                <w:numId w:val="40"/>
              </w:numPr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0C2556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Sabahat Jahangir</w:t>
            </w:r>
          </w:p>
        </w:tc>
        <w:tc>
          <w:tcPr>
            <w:tcW w:w="4675" w:type="dxa"/>
          </w:tcPr>
          <w:p w14:paraId="1AFB8ACB" w14:textId="3C1B33EE" w:rsidR="00DC1E2D" w:rsidRPr="000C2556" w:rsidRDefault="00DC1E2D" w:rsidP="005F1DCA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0C2556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22F-3617</w:t>
            </w:r>
          </w:p>
        </w:tc>
      </w:tr>
      <w:tr w:rsidR="00DC1E2D" w14:paraId="4C92EF01" w14:textId="77777777" w:rsidTr="00DC1E2D">
        <w:tc>
          <w:tcPr>
            <w:tcW w:w="4675" w:type="dxa"/>
          </w:tcPr>
          <w:p w14:paraId="3BE8CBCD" w14:textId="704F5EE1" w:rsidR="00DC1E2D" w:rsidRPr="000C2556" w:rsidRDefault="00DC1E2D" w:rsidP="00A308E6">
            <w:pPr>
              <w:pStyle w:val="ListParagraph"/>
              <w:numPr>
                <w:ilvl w:val="0"/>
                <w:numId w:val="40"/>
              </w:numPr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0C2556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  <w:t xml:space="preserve">Ishrat Fatima  </w:t>
            </w:r>
          </w:p>
        </w:tc>
        <w:tc>
          <w:tcPr>
            <w:tcW w:w="4675" w:type="dxa"/>
          </w:tcPr>
          <w:p w14:paraId="6CDF4625" w14:textId="009A4740" w:rsidR="00DC1E2D" w:rsidRPr="000C2556" w:rsidRDefault="00DC1E2D" w:rsidP="005F1DCA">
            <w:pPr>
              <w:jc w:val="center"/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0C2556"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22F-3616</w:t>
            </w:r>
          </w:p>
        </w:tc>
      </w:tr>
    </w:tbl>
    <w:p w14:paraId="6569254E" w14:textId="7A166361" w:rsidR="00DC1E2D" w:rsidRDefault="00DC1E2D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7EF67F0" w14:textId="46734B03" w:rsidR="000C2556" w:rsidRDefault="000C2556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0119059" w14:textId="77777777" w:rsidR="000C2556" w:rsidRDefault="000C2556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CD1372E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62E1D408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131DB021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4FCB5F4B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34867E98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4A6BC8CB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22584306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152DC510" w14:textId="77777777" w:rsidR="00FF0F89" w:rsidRDefault="00FF0F89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</w:p>
    <w:p w14:paraId="76359287" w14:textId="17EDB994" w:rsidR="00DC1E2D" w:rsidRDefault="000C2556" w:rsidP="005F1DCA">
      <w:pPr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  <w:r w:rsidRPr="000C2556">
        <w:rPr>
          <w:rFonts w:ascii="Times New Roman" w:hAnsi="Times New Roman" w:cs="Times New Roman"/>
          <w:b/>
          <w:bCs/>
          <w:sz w:val="32"/>
          <w:szCs w:val="32"/>
          <w:u w:val="single"/>
        </w:rPr>
        <w:lastRenderedPageBreak/>
        <w:t>Project Deliverables</w:t>
      </w:r>
    </w:p>
    <w:p w14:paraId="4A3880B8" w14:textId="4EBC732A" w:rsidR="00FF0F89" w:rsidRDefault="00FF0F89" w:rsidP="00FF0F8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F0F89" w14:paraId="0E0ACE30" w14:textId="77777777" w:rsidTr="00FF0F89">
        <w:trPr>
          <w:hidden/>
        </w:trPr>
        <w:tc>
          <w:tcPr>
            <w:tcW w:w="4675" w:type="dxa"/>
          </w:tcPr>
          <w:p w14:paraId="402681FD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20559390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  <w:tr w:rsidR="00FF0F89" w14:paraId="6355BA81" w14:textId="77777777" w:rsidTr="00FF0F89">
        <w:trPr>
          <w:hidden/>
        </w:trPr>
        <w:tc>
          <w:tcPr>
            <w:tcW w:w="4675" w:type="dxa"/>
          </w:tcPr>
          <w:p w14:paraId="4F94B6DE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17383BAB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  <w:tr w:rsidR="00FF0F89" w14:paraId="72CABAC3" w14:textId="77777777" w:rsidTr="00FF0F89">
        <w:trPr>
          <w:hidden/>
        </w:trPr>
        <w:tc>
          <w:tcPr>
            <w:tcW w:w="4675" w:type="dxa"/>
          </w:tcPr>
          <w:p w14:paraId="6AE0C738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4C479FD0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  <w:tr w:rsidR="00FF0F89" w14:paraId="295798B6" w14:textId="77777777" w:rsidTr="00FF0F89">
        <w:trPr>
          <w:hidden/>
        </w:trPr>
        <w:tc>
          <w:tcPr>
            <w:tcW w:w="4675" w:type="dxa"/>
          </w:tcPr>
          <w:p w14:paraId="666BC0A0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4EC9A8A5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  <w:tr w:rsidR="00FF0F89" w14:paraId="5536AE31" w14:textId="77777777" w:rsidTr="00FF0F89">
        <w:trPr>
          <w:hidden/>
        </w:trPr>
        <w:tc>
          <w:tcPr>
            <w:tcW w:w="4675" w:type="dxa"/>
          </w:tcPr>
          <w:p w14:paraId="208A3EA2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72918F63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  <w:tr w:rsidR="00FF0F89" w14:paraId="6ACF6255" w14:textId="77777777" w:rsidTr="00FF0F89">
        <w:trPr>
          <w:hidden/>
        </w:trPr>
        <w:tc>
          <w:tcPr>
            <w:tcW w:w="4675" w:type="dxa"/>
          </w:tcPr>
          <w:p w14:paraId="2DC576ED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0B7035DF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  <w:tr w:rsidR="00FF0F89" w14:paraId="7C2EA8BE" w14:textId="77777777" w:rsidTr="00FF0F89">
        <w:trPr>
          <w:hidden/>
        </w:trPr>
        <w:tc>
          <w:tcPr>
            <w:tcW w:w="4675" w:type="dxa"/>
          </w:tcPr>
          <w:p w14:paraId="30FC4B2B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59DC86DD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  <w:tr w:rsidR="00FF0F89" w14:paraId="14B15132" w14:textId="77777777" w:rsidTr="00FF0F89">
        <w:trPr>
          <w:hidden/>
        </w:trPr>
        <w:tc>
          <w:tcPr>
            <w:tcW w:w="4675" w:type="dxa"/>
          </w:tcPr>
          <w:p w14:paraId="250C86C6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  <w:tc>
          <w:tcPr>
            <w:tcW w:w="4675" w:type="dxa"/>
          </w:tcPr>
          <w:p w14:paraId="6C9B163F" w14:textId="77777777" w:rsidR="00FF0F89" w:rsidRDefault="00FF0F89" w:rsidP="00FF0F89">
            <w:pPr>
              <w:rPr>
                <w:rFonts w:ascii="Times New Roman" w:eastAsia="Times New Roman" w:hAnsi="Times New Roman" w:cs="Times New Roman"/>
                <w:vanish/>
                <w:sz w:val="24"/>
                <w:szCs w:val="24"/>
              </w:rPr>
            </w:pPr>
          </w:p>
        </w:tc>
      </w:tr>
    </w:tbl>
    <w:p w14:paraId="2E9AF204" w14:textId="77777777" w:rsidR="00FF0F89" w:rsidRPr="00FF0F89" w:rsidRDefault="00FF0F89" w:rsidP="00FF0F89">
      <w:pPr>
        <w:spacing w:after="0" w:line="240" w:lineRule="auto"/>
        <w:rPr>
          <w:rFonts w:ascii="Times New Roman" w:eastAsia="Times New Roman" w:hAnsi="Times New Roman" w:cs="Times New Roman"/>
          <w:vanish/>
          <w:sz w:val="24"/>
          <w:szCs w:val="24"/>
        </w:rPr>
      </w:pPr>
    </w:p>
    <w:p w14:paraId="06E1F278" w14:textId="6B8A0986" w:rsidR="005F1DCA" w:rsidRDefault="000C2556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ab/>
      </w:r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8365"/>
        <w:gridCol w:w="900"/>
      </w:tblGrid>
      <w:tr w:rsidR="009E30BF" w14:paraId="4D62346D" w14:textId="451BB62E" w:rsidTr="009E30BF">
        <w:tc>
          <w:tcPr>
            <w:tcW w:w="8365" w:type="dxa"/>
          </w:tcPr>
          <w:p w14:paraId="2CC9EF28" w14:textId="6DA0298F" w:rsidR="009E30BF" w:rsidRPr="00112438" w:rsidRDefault="009E30BF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11243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Table of contents</w:t>
            </w:r>
          </w:p>
        </w:tc>
        <w:tc>
          <w:tcPr>
            <w:tcW w:w="900" w:type="dxa"/>
          </w:tcPr>
          <w:p w14:paraId="59E8A72C" w14:textId="596B5828" w:rsidR="009E30BF" w:rsidRPr="00112438" w:rsidRDefault="009E30BF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Page</w:t>
            </w:r>
          </w:p>
        </w:tc>
      </w:tr>
      <w:tr w:rsidR="009E30BF" w:rsidRPr="00D87A8C" w14:paraId="346C5398" w14:textId="6E659FAD" w:rsidTr="009E30BF">
        <w:tc>
          <w:tcPr>
            <w:tcW w:w="8365" w:type="dxa"/>
          </w:tcPr>
          <w:p w14:paraId="4B821396" w14:textId="004147D4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.Introduction</w:t>
            </w:r>
          </w:p>
        </w:tc>
        <w:tc>
          <w:tcPr>
            <w:tcW w:w="900" w:type="dxa"/>
          </w:tcPr>
          <w:p w14:paraId="58364119" w14:textId="02613E0D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</w:tr>
      <w:tr w:rsidR="009E30BF" w:rsidRPr="00D87A8C" w14:paraId="246A2579" w14:textId="7026463D" w:rsidTr="009E30BF">
        <w:tc>
          <w:tcPr>
            <w:tcW w:w="8365" w:type="dxa"/>
          </w:tcPr>
          <w:p w14:paraId="6D2607BF" w14:textId="70AF16DC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2.Problem Statement</w:t>
            </w:r>
          </w:p>
        </w:tc>
        <w:tc>
          <w:tcPr>
            <w:tcW w:w="900" w:type="dxa"/>
          </w:tcPr>
          <w:p w14:paraId="670420C5" w14:textId="3EB9709B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</w:tr>
      <w:tr w:rsidR="009E30BF" w:rsidRPr="00D87A8C" w14:paraId="49EF9FA3" w14:textId="3CEFEBDA" w:rsidTr="009E30BF">
        <w:tc>
          <w:tcPr>
            <w:tcW w:w="8365" w:type="dxa"/>
          </w:tcPr>
          <w:p w14:paraId="172C48C2" w14:textId="108B7B50" w:rsidR="009E30BF" w:rsidRPr="00D87A8C" w:rsidRDefault="009E30BF" w:rsidP="0029198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3.Scope</w:t>
            </w:r>
          </w:p>
        </w:tc>
        <w:tc>
          <w:tcPr>
            <w:tcW w:w="900" w:type="dxa"/>
          </w:tcPr>
          <w:p w14:paraId="18EFFDFD" w14:textId="6B21B948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</w:tr>
      <w:tr w:rsidR="009E30BF" w:rsidRPr="00D87A8C" w14:paraId="27E6C7DE" w14:textId="71E38761" w:rsidTr="009E30BF">
        <w:tc>
          <w:tcPr>
            <w:tcW w:w="8365" w:type="dxa"/>
          </w:tcPr>
          <w:p w14:paraId="08CC0A0F" w14:textId="6F31B1CA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3.1. Course Management</w:t>
            </w:r>
          </w:p>
        </w:tc>
        <w:tc>
          <w:tcPr>
            <w:tcW w:w="900" w:type="dxa"/>
          </w:tcPr>
          <w:p w14:paraId="16AA8CC3" w14:textId="019FA2A5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</w:tr>
      <w:tr w:rsidR="009E30BF" w:rsidRPr="00D87A8C" w14:paraId="3D278BF7" w14:textId="343715BD" w:rsidTr="009E30BF">
        <w:tc>
          <w:tcPr>
            <w:tcW w:w="8365" w:type="dxa"/>
          </w:tcPr>
          <w:p w14:paraId="5B8E5DDF" w14:textId="3FBA601B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3.2. Student Management</w:t>
            </w:r>
          </w:p>
        </w:tc>
        <w:tc>
          <w:tcPr>
            <w:tcW w:w="900" w:type="dxa"/>
          </w:tcPr>
          <w:p w14:paraId="7FB42620" w14:textId="01BD291D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</w:tr>
      <w:tr w:rsidR="009E30BF" w:rsidRPr="00D87A8C" w14:paraId="24737B12" w14:textId="1FB91504" w:rsidTr="009E30BF">
        <w:tc>
          <w:tcPr>
            <w:tcW w:w="8365" w:type="dxa"/>
          </w:tcPr>
          <w:p w14:paraId="5481707E" w14:textId="5060C764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3.3. Communication</w:t>
            </w:r>
          </w:p>
        </w:tc>
        <w:tc>
          <w:tcPr>
            <w:tcW w:w="900" w:type="dxa"/>
          </w:tcPr>
          <w:p w14:paraId="04C569AB" w14:textId="12D3DD26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</w:tr>
      <w:tr w:rsidR="009E30BF" w:rsidRPr="00D87A8C" w14:paraId="4197756E" w14:textId="75CF46FD" w:rsidTr="009E30BF">
        <w:tc>
          <w:tcPr>
            <w:tcW w:w="8365" w:type="dxa"/>
          </w:tcPr>
          <w:p w14:paraId="7D4532FC" w14:textId="21D81C7C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3.4. Assessment</w:t>
            </w:r>
          </w:p>
        </w:tc>
        <w:tc>
          <w:tcPr>
            <w:tcW w:w="900" w:type="dxa"/>
          </w:tcPr>
          <w:p w14:paraId="62C1D865" w14:textId="41822F1D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4</w:t>
            </w:r>
          </w:p>
        </w:tc>
      </w:tr>
      <w:tr w:rsidR="009E30BF" w:rsidRPr="00D87A8C" w14:paraId="04D884B2" w14:textId="75D5CCA4" w:rsidTr="009E30BF">
        <w:tc>
          <w:tcPr>
            <w:tcW w:w="8365" w:type="dxa"/>
          </w:tcPr>
          <w:p w14:paraId="6A80D586" w14:textId="10A26777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4. Functional Requirements</w:t>
            </w:r>
          </w:p>
        </w:tc>
        <w:tc>
          <w:tcPr>
            <w:tcW w:w="900" w:type="dxa"/>
          </w:tcPr>
          <w:p w14:paraId="6B8C6A57" w14:textId="3A563B1C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51ECEB61" w14:textId="17A65C5C" w:rsidTr="009E30BF">
        <w:tc>
          <w:tcPr>
            <w:tcW w:w="8365" w:type="dxa"/>
          </w:tcPr>
          <w:p w14:paraId="01674229" w14:textId="67D27048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4.1. User Registration and Login</w:t>
            </w:r>
          </w:p>
        </w:tc>
        <w:tc>
          <w:tcPr>
            <w:tcW w:w="900" w:type="dxa"/>
          </w:tcPr>
          <w:p w14:paraId="7161D9C9" w14:textId="19267744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450AADD7" w14:textId="2B43CC66" w:rsidTr="009E30BF">
        <w:tc>
          <w:tcPr>
            <w:tcW w:w="8365" w:type="dxa"/>
          </w:tcPr>
          <w:p w14:paraId="090EDB42" w14:textId="2CBD644D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4.2. Course Enrollment</w:t>
            </w:r>
          </w:p>
        </w:tc>
        <w:tc>
          <w:tcPr>
            <w:tcW w:w="900" w:type="dxa"/>
          </w:tcPr>
          <w:p w14:paraId="19FE1F7D" w14:textId="73BA3A3A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1A5C2216" w14:textId="641CCB50" w:rsidTr="009E30BF">
        <w:tc>
          <w:tcPr>
            <w:tcW w:w="8365" w:type="dxa"/>
          </w:tcPr>
          <w:p w14:paraId="45BBEA1F" w14:textId="0ED76A1C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4.3. Course Content Delivery</w:t>
            </w:r>
          </w:p>
        </w:tc>
        <w:tc>
          <w:tcPr>
            <w:tcW w:w="900" w:type="dxa"/>
          </w:tcPr>
          <w:p w14:paraId="55117902" w14:textId="4A58AAB2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42CBC7C2" w14:textId="0A0F6F6A" w:rsidTr="009E30BF">
        <w:tc>
          <w:tcPr>
            <w:tcW w:w="8365" w:type="dxa"/>
          </w:tcPr>
          <w:p w14:paraId="635011E5" w14:textId="2CBCD47E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4.4. Assessment Creation and Administration</w:t>
            </w:r>
          </w:p>
        </w:tc>
        <w:tc>
          <w:tcPr>
            <w:tcW w:w="900" w:type="dxa"/>
          </w:tcPr>
          <w:p w14:paraId="11CB6419" w14:textId="46995098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67E9D7A3" w14:textId="3ADA7D5E" w:rsidTr="009E30BF">
        <w:tc>
          <w:tcPr>
            <w:tcW w:w="8365" w:type="dxa"/>
          </w:tcPr>
          <w:p w14:paraId="1EBB2B8E" w14:textId="25A6B9EF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4.5. Communication Features</w:t>
            </w:r>
          </w:p>
        </w:tc>
        <w:tc>
          <w:tcPr>
            <w:tcW w:w="900" w:type="dxa"/>
          </w:tcPr>
          <w:p w14:paraId="0D82A468" w14:textId="02B5C092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10A49EAF" w14:textId="2F9E58AC" w:rsidTr="009E30BF">
        <w:tc>
          <w:tcPr>
            <w:tcW w:w="8365" w:type="dxa"/>
          </w:tcPr>
          <w:p w14:paraId="1102685A" w14:textId="3E87489D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 Non-Functional Requirements</w:t>
            </w:r>
          </w:p>
        </w:tc>
        <w:tc>
          <w:tcPr>
            <w:tcW w:w="900" w:type="dxa"/>
          </w:tcPr>
          <w:p w14:paraId="2469F9E5" w14:textId="11A9635B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51A4F81B" w14:textId="721B7C34" w:rsidTr="009E30BF">
        <w:tc>
          <w:tcPr>
            <w:tcW w:w="8365" w:type="dxa"/>
          </w:tcPr>
          <w:p w14:paraId="166866E9" w14:textId="2DEB11F0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1. Performance</w:t>
            </w:r>
          </w:p>
        </w:tc>
        <w:tc>
          <w:tcPr>
            <w:tcW w:w="900" w:type="dxa"/>
          </w:tcPr>
          <w:p w14:paraId="3E40A920" w14:textId="70674C88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6A9FA63F" w14:textId="0887C568" w:rsidTr="009E30BF">
        <w:tc>
          <w:tcPr>
            <w:tcW w:w="8365" w:type="dxa"/>
          </w:tcPr>
          <w:p w14:paraId="40CF0896" w14:textId="450E2F5E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2 Scalability</w:t>
            </w:r>
          </w:p>
        </w:tc>
        <w:tc>
          <w:tcPr>
            <w:tcW w:w="900" w:type="dxa"/>
          </w:tcPr>
          <w:p w14:paraId="61894818" w14:textId="5D00526F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3668D807" w14:textId="613C5583" w:rsidTr="009E30BF">
        <w:tc>
          <w:tcPr>
            <w:tcW w:w="8365" w:type="dxa"/>
          </w:tcPr>
          <w:p w14:paraId="09B99D73" w14:textId="07C0F34D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3 Security</w:t>
            </w:r>
          </w:p>
        </w:tc>
        <w:tc>
          <w:tcPr>
            <w:tcW w:w="900" w:type="dxa"/>
          </w:tcPr>
          <w:p w14:paraId="30DA0119" w14:textId="387E3692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5</w:t>
            </w:r>
          </w:p>
        </w:tc>
      </w:tr>
      <w:tr w:rsidR="009E30BF" w:rsidRPr="00D87A8C" w14:paraId="03ED6876" w14:textId="3C35E446" w:rsidTr="009E30BF">
        <w:tc>
          <w:tcPr>
            <w:tcW w:w="8365" w:type="dxa"/>
          </w:tcPr>
          <w:p w14:paraId="6F344401" w14:textId="269DECF0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4. Usability</w:t>
            </w:r>
          </w:p>
        </w:tc>
        <w:tc>
          <w:tcPr>
            <w:tcW w:w="900" w:type="dxa"/>
          </w:tcPr>
          <w:p w14:paraId="4321D4CC" w14:textId="54AAD36F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6</w:t>
            </w:r>
          </w:p>
        </w:tc>
      </w:tr>
      <w:tr w:rsidR="009E30BF" w:rsidRPr="00D87A8C" w14:paraId="48BFEF12" w14:textId="79C80512" w:rsidTr="009E30BF">
        <w:tc>
          <w:tcPr>
            <w:tcW w:w="8365" w:type="dxa"/>
          </w:tcPr>
          <w:p w14:paraId="45CD1BE2" w14:textId="50B68A59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5. Availability</w:t>
            </w:r>
          </w:p>
        </w:tc>
        <w:tc>
          <w:tcPr>
            <w:tcW w:w="900" w:type="dxa"/>
          </w:tcPr>
          <w:p w14:paraId="68B37C99" w14:textId="7A8410EE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6</w:t>
            </w:r>
          </w:p>
        </w:tc>
      </w:tr>
      <w:tr w:rsidR="009E30BF" w:rsidRPr="00D87A8C" w14:paraId="321C5788" w14:textId="3B6B3BE5" w:rsidTr="009E30BF">
        <w:tc>
          <w:tcPr>
            <w:tcW w:w="8365" w:type="dxa"/>
          </w:tcPr>
          <w:p w14:paraId="06435830" w14:textId="0B92A92E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6. Maintainability</w:t>
            </w:r>
          </w:p>
        </w:tc>
        <w:tc>
          <w:tcPr>
            <w:tcW w:w="900" w:type="dxa"/>
          </w:tcPr>
          <w:p w14:paraId="609AEA53" w14:textId="61C7829F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6</w:t>
            </w:r>
          </w:p>
        </w:tc>
      </w:tr>
      <w:tr w:rsidR="009E30BF" w:rsidRPr="00D87A8C" w14:paraId="725B66C9" w14:textId="73EC3DAC" w:rsidTr="009E30BF">
        <w:tc>
          <w:tcPr>
            <w:tcW w:w="8365" w:type="dxa"/>
          </w:tcPr>
          <w:p w14:paraId="0456CD08" w14:textId="774250D7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7. Reliability</w:t>
            </w:r>
          </w:p>
        </w:tc>
        <w:tc>
          <w:tcPr>
            <w:tcW w:w="900" w:type="dxa"/>
          </w:tcPr>
          <w:p w14:paraId="11047078" w14:textId="241F59DF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6</w:t>
            </w:r>
          </w:p>
        </w:tc>
      </w:tr>
      <w:tr w:rsidR="009E30BF" w:rsidRPr="00D87A8C" w14:paraId="7BC94BB4" w14:textId="1213E367" w:rsidTr="009E30BF">
        <w:tc>
          <w:tcPr>
            <w:tcW w:w="8365" w:type="dxa"/>
          </w:tcPr>
          <w:p w14:paraId="378319E4" w14:textId="334BEB4E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5.8. Response Time</w:t>
            </w:r>
          </w:p>
        </w:tc>
        <w:tc>
          <w:tcPr>
            <w:tcW w:w="900" w:type="dxa"/>
          </w:tcPr>
          <w:p w14:paraId="3B8516D2" w14:textId="2A554406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6</w:t>
            </w:r>
          </w:p>
        </w:tc>
      </w:tr>
      <w:tr w:rsidR="009E30BF" w:rsidRPr="00D87A8C" w14:paraId="5C54F83A" w14:textId="7C3D41B7" w:rsidTr="009E30BF">
        <w:tc>
          <w:tcPr>
            <w:tcW w:w="8365" w:type="dxa"/>
          </w:tcPr>
          <w:p w14:paraId="746A3B4A" w14:textId="3AE0FE5A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6. Use Case Diagrams</w:t>
            </w:r>
          </w:p>
        </w:tc>
        <w:tc>
          <w:tcPr>
            <w:tcW w:w="900" w:type="dxa"/>
          </w:tcPr>
          <w:p w14:paraId="2A716C50" w14:textId="45EFDFF0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7</w:t>
            </w:r>
          </w:p>
        </w:tc>
      </w:tr>
      <w:tr w:rsidR="009E30BF" w:rsidRPr="00D87A8C" w14:paraId="10EA7DCB" w14:textId="6F19B020" w:rsidTr="009E30BF">
        <w:tc>
          <w:tcPr>
            <w:tcW w:w="8365" w:type="dxa"/>
          </w:tcPr>
          <w:p w14:paraId="26560BF1" w14:textId="75B9AA57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 Extended Use Case Descriptions</w:t>
            </w:r>
          </w:p>
        </w:tc>
        <w:tc>
          <w:tcPr>
            <w:tcW w:w="900" w:type="dxa"/>
          </w:tcPr>
          <w:p w14:paraId="4E14D98B" w14:textId="1E6ECEA2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8</w:t>
            </w:r>
          </w:p>
        </w:tc>
      </w:tr>
      <w:tr w:rsidR="009E30BF" w:rsidRPr="00D87A8C" w14:paraId="352FCD47" w14:textId="7034BBB7" w:rsidTr="009E30BF">
        <w:tc>
          <w:tcPr>
            <w:tcW w:w="8365" w:type="dxa"/>
          </w:tcPr>
          <w:p w14:paraId="0EE8957D" w14:textId="007F7867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1. Login</w:t>
            </w:r>
          </w:p>
        </w:tc>
        <w:tc>
          <w:tcPr>
            <w:tcW w:w="900" w:type="dxa"/>
          </w:tcPr>
          <w:p w14:paraId="0BBB8D7E" w14:textId="2C4B4924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8</w:t>
            </w:r>
          </w:p>
        </w:tc>
      </w:tr>
      <w:tr w:rsidR="009E30BF" w:rsidRPr="00D87A8C" w14:paraId="0D1E3038" w14:textId="2FE8AEC6" w:rsidTr="009E30BF">
        <w:tc>
          <w:tcPr>
            <w:tcW w:w="8365" w:type="dxa"/>
          </w:tcPr>
          <w:p w14:paraId="05E2E09B" w14:textId="3104FEE5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2. Enroll in Course</w:t>
            </w:r>
          </w:p>
        </w:tc>
        <w:tc>
          <w:tcPr>
            <w:tcW w:w="900" w:type="dxa"/>
          </w:tcPr>
          <w:p w14:paraId="6BCF5C8B" w14:textId="5F41A6D8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9</w:t>
            </w:r>
          </w:p>
        </w:tc>
      </w:tr>
      <w:tr w:rsidR="009E30BF" w:rsidRPr="00D87A8C" w14:paraId="0A8AD462" w14:textId="30ABEBA2" w:rsidTr="009E30BF">
        <w:tc>
          <w:tcPr>
            <w:tcW w:w="8365" w:type="dxa"/>
          </w:tcPr>
          <w:p w14:paraId="5A2C8139" w14:textId="22CD5E5A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3. Access Course Content</w:t>
            </w:r>
          </w:p>
        </w:tc>
        <w:tc>
          <w:tcPr>
            <w:tcW w:w="900" w:type="dxa"/>
          </w:tcPr>
          <w:p w14:paraId="78666057" w14:textId="4EB861CF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10</w:t>
            </w:r>
          </w:p>
        </w:tc>
      </w:tr>
      <w:tr w:rsidR="009E30BF" w:rsidRPr="00D87A8C" w14:paraId="3A2F548B" w14:textId="6A69A126" w:rsidTr="009E30BF">
        <w:tc>
          <w:tcPr>
            <w:tcW w:w="8365" w:type="dxa"/>
          </w:tcPr>
          <w:p w14:paraId="0B0260F0" w14:textId="685BDB72" w:rsidR="009E30BF" w:rsidRPr="00D87A8C" w:rsidRDefault="009E30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4. Submit Assignment</w:t>
            </w:r>
          </w:p>
        </w:tc>
        <w:tc>
          <w:tcPr>
            <w:tcW w:w="900" w:type="dxa"/>
          </w:tcPr>
          <w:p w14:paraId="754D868A" w14:textId="49F54341" w:rsidR="009E30BF" w:rsidRPr="00D87A8C" w:rsidRDefault="00D87A8C">
            <w:pPr>
              <w:rPr>
                <w:rFonts w:ascii="Times New Roman" w:hAnsi="Times New Roman" w:cs="Times New Roman"/>
                <w:sz w:val="32"/>
                <w:szCs w:val="32"/>
              </w:rPr>
            </w:pPr>
            <w:r w:rsidRPr="00D87A8C">
              <w:rPr>
                <w:rFonts w:ascii="Times New Roman" w:hAnsi="Times New Roman" w:cs="Times New Roman"/>
                <w:sz w:val="32"/>
                <w:szCs w:val="32"/>
              </w:rPr>
              <w:t>11</w:t>
            </w:r>
          </w:p>
        </w:tc>
      </w:tr>
    </w:tbl>
    <w:p w14:paraId="1E98D2C9" w14:textId="67DB2316" w:rsidR="00FF0F89" w:rsidRPr="00D87A8C" w:rsidRDefault="00FF0F89">
      <w:pPr>
        <w:rPr>
          <w:rFonts w:ascii="Times New Roman" w:hAnsi="Times New Roman" w:cs="Times New Roman"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365"/>
        <w:gridCol w:w="985"/>
      </w:tblGrid>
      <w:tr w:rsidR="009E30BF" w:rsidRPr="00112438" w14:paraId="72FA8A8C" w14:textId="77777777" w:rsidTr="00777E70">
        <w:tc>
          <w:tcPr>
            <w:tcW w:w="8365" w:type="dxa"/>
          </w:tcPr>
          <w:p w14:paraId="46F1217B" w14:textId="77777777" w:rsidR="009E30BF" w:rsidRPr="00112438" w:rsidRDefault="009E30BF" w:rsidP="00275F02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Table of contents</w:t>
            </w:r>
          </w:p>
        </w:tc>
        <w:tc>
          <w:tcPr>
            <w:tcW w:w="810" w:type="dxa"/>
          </w:tcPr>
          <w:p w14:paraId="2B9E4CF1" w14:textId="77777777" w:rsidR="009E30BF" w:rsidRPr="00112438" w:rsidRDefault="009E30BF" w:rsidP="00275F02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9E30BF" w14:paraId="7E7744A0" w14:textId="77777777" w:rsidTr="00777E70">
        <w:tc>
          <w:tcPr>
            <w:tcW w:w="8365" w:type="dxa"/>
          </w:tcPr>
          <w:p w14:paraId="10A20443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5. Participate in Discussions</w:t>
            </w:r>
          </w:p>
        </w:tc>
        <w:tc>
          <w:tcPr>
            <w:tcW w:w="810" w:type="dxa"/>
          </w:tcPr>
          <w:p w14:paraId="328A4B4B" w14:textId="6D5E2E77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</w:tr>
      <w:tr w:rsidR="009E30BF" w14:paraId="0572FAA9" w14:textId="77777777" w:rsidTr="00777E70">
        <w:tc>
          <w:tcPr>
            <w:tcW w:w="8365" w:type="dxa"/>
          </w:tcPr>
          <w:p w14:paraId="409099CC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6. Give Quiz</w:t>
            </w:r>
          </w:p>
        </w:tc>
        <w:tc>
          <w:tcPr>
            <w:tcW w:w="810" w:type="dxa"/>
          </w:tcPr>
          <w:p w14:paraId="066901B4" w14:textId="41023CA4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9E30BF" w14:paraId="3D9843C6" w14:textId="77777777" w:rsidTr="00777E70">
        <w:tc>
          <w:tcPr>
            <w:tcW w:w="8365" w:type="dxa"/>
          </w:tcPr>
          <w:p w14:paraId="2706D593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7. View Grades</w:t>
            </w:r>
          </w:p>
        </w:tc>
        <w:tc>
          <w:tcPr>
            <w:tcW w:w="810" w:type="dxa"/>
          </w:tcPr>
          <w:p w14:paraId="4C3C3A60" w14:textId="7B9FE7A7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9E30BF" w14:paraId="1AF4FF93" w14:textId="77777777" w:rsidTr="00777E70">
        <w:tc>
          <w:tcPr>
            <w:tcW w:w="8365" w:type="dxa"/>
          </w:tcPr>
          <w:p w14:paraId="156CE709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8. Create Course</w:t>
            </w:r>
          </w:p>
        </w:tc>
        <w:tc>
          <w:tcPr>
            <w:tcW w:w="810" w:type="dxa"/>
          </w:tcPr>
          <w:p w14:paraId="0DE81186" w14:textId="10BB0F36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9E30BF" w14:paraId="76E4D190" w14:textId="77777777" w:rsidTr="00777E70">
        <w:tc>
          <w:tcPr>
            <w:tcW w:w="8365" w:type="dxa"/>
          </w:tcPr>
          <w:p w14:paraId="43FD5F3A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9. Manage Course Materials</w:t>
            </w:r>
          </w:p>
        </w:tc>
        <w:tc>
          <w:tcPr>
            <w:tcW w:w="810" w:type="dxa"/>
          </w:tcPr>
          <w:p w14:paraId="6A3B1014" w14:textId="77F97622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</w:tr>
      <w:tr w:rsidR="009E30BF" w14:paraId="67018E5C" w14:textId="77777777" w:rsidTr="00777E70">
        <w:tc>
          <w:tcPr>
            <w:tcW w:w="8365" w:type="dxa"/>
          </w:tcPr>
          <w:p w14:paraId="43487CA5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10. Grade Assignments/Quizzes</w:t>
            </w:r>
          </w:p>
        </w:tc>
        <w:tc>
          <w:tcPr>
            <w:tcW w:w="810" w:type="dxa"/>
          </w:tcPr>
          <w:p w14:paraId="4EE29F2E" w14:textId="0A4EAB2E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9E30BF" w14:paraId="1D9B7E08" w14:textId="77777777" w:rsidTr="00777E70">
        <w:tc>
          <w:tcPr>
            <w:tcW w:w="8365" w:type="dxa"/>
          </w:tcPr>
          <w:p w14:paraId="41BF59C8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11. Communicate with Students</w:t>
            </w:r>
          </w:p>
        </w:tc>
        <w:tc>
          <w:tcPr>
            <w:tcW w:w="810" w:type="dxa"/>
          </w:tcPr>
          <w:p w14:paraId="64E418E2" w14:textId="1B2FD954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9E30BF" w14:paraId="55589980" w14:textId="77777777" w:rsidTr="00777E70">
        <w:tc>
          <w:tcPr>
            <w:tcW w:w="8365" w:type="dxa"/>
          </w:tcPr>
          <w:p w14:paraId="713EA9E8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12. Create Quizzes</w:t>
            </w:r>
          </w:p>
        </w:tc>
        <w:tc>
          <w:tcPr>
            <w:tcW w:w="810" w:type="dxa"/>
          </w:tcPr>
          <w:p w14:paraId="0C09218B" w14:textId="4712E70A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</w:tr>
      <w:tr w:rsidR="009E30BF" w14:paraId="75B33405" w14:textId="77777777" w:rsidTr="00777E70">
        <w:tc>
          <w:tcPr>
            <w:tcW w:w="8365" w:type="dxa"/>
          </w:tcPr>
          <w:p w14:paraId="4305B2B2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13. Manage Users</w:t>
            </w:r>
          </w:p>
        </w:tc>
        <w:tc>
          <w:tcPr>
            <w:tcW w:w="810" w:type="dxa"/>
          </w:tcPr>
          <w:p w14:paraId="4CA51F6B" w14:textId="0FBA2E3C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9E30BF" w14:paraId="2B17DED5" w14:textId="77777777" w:rsidTr="00777E70">
        <w:tc>
          <w:tcPr>
            <w:tcW w:w="8365" w:type="dxa"/>
          </w:tcPr>
          <w:p w14:paraId="76DF9016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14. Manage Platform Settings</w:t>
            </w:r>
          </w:p>
        </w:tc>
        <w:tc>
          <w:tcPr>
            <w:tcW w:w="810" w:type="dxa"/>
          </w:tcPr>
          <w:p w14:paraId="79A787F6" w14:textId="0E880280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9E30BF" w14:paraId="253285FC" w14:textId="77777777" w:rsidTr="00777E70">
        <w:tc>
          <w:tcPr>
            <w:tcW w:w="8365" w:type="dxa"/>
          </w:tcPr>
          <w:p w14:paraId="4DCC4B99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7.15. Monitor System</w:t>
            </w:r>
          </w:p>
        </w:tc>
        <w:tc>
          <w:tcPr>
            <w:tcW w:w="810" w:type="dxa"/>
          </w:tcPr>
          <w:p w14:paraId="317D0B98" w14:textId="48828430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</w:tr>
      <w:tr w:rsidR="009E30BF" w14:paraId="41D60D55" w14:textId="77777777" w:rsidTr="00777E70">
        <w:tc>
          <w:tcPr>
            <w:tcW w:w="8365" w:type="dxa"/>
          </w:tcPr>
          <w:p w14:paraId="1E4ADE21" w14:textId="77777777" w:rsidR="009E30BF" w:rsidRPr="00D87A8C" w:rsidRDefault="009E30BF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8. Architecture Diagram</w:t>
            </w:r>
          </w:p>
        </w:tc>
        <w:tc>
          <w:tcPr>
            <w:tcW w:w="810" w:type="dxa"/>
          </w:tcPr>
          <w:p w14:paraId="393859B3" w14:textId="330B8027" w:rsidR="009E30BF" w:rsidRPr="00D87A8C" w:rsidRDefault="00D87A8C" w:rsidP="00275F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7A8C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</w:tr>
      <w:tr w:rsidR="009E30BF" w14:paraId="28F43374" w14:textId="77777777" w:rsidTr="00777E70">
        <w:trPr>
          <w:trHeight w:val="450"/>
        </w:trPr>
        <w:tc>
          <w:tcPr>
            <w:tcW w:w="9175" w:type="dxa"/>
            <w:gridSpan w:val="2"/>
            <w:vMerge w:val="restart"/>
            <w:tcBorders>
              <w:left w:val="nil"/>
              <w:bottom w:val="nil"/>
              <w:right w:val="nil"/>
            </w:tcBorders>
          </w:tcPr>
          <w:tbl>
            <w:tblPr>
              <w:tblStyle w:val="TableGrid"/>
              <w:tblW w:w="9060" w:type="dxa"/>
              <w:tblInd w:w="5" w:type="dxa"/>
              <w:tblLook w:val="04A0" w:firstRow="1" w:lastRow="0" w:firstColumn="1" w:lastColumn="0" w:noHBand="0" w:noVBand="1"/>
            </w:tblPr>
            <w:tblGrid>
              <w:gridCol w:w="8053"/>
              <w:gridCol w:w="1007"/>
            </w:tblGrid>
            <w:tr w:rsidR="00500E49" w14:paraId="78A358BB" w14:textId="77777777" w:rsidTr="00F85AB9">
              <w:trPr>
                <w:trHeight w:val="547"/>
              </w:trPr>
              <w:tc>
                <w:tcPr>
                  <w:tcW w:w="9060" w:type="dxa"/>
                  <w:gridSpan w:val="2"/>
                  <w:tcBorders>
                    <w:top w:val="nil"/>
                    <w:left w:val="nil"/>
                    <w:right w:val="nil"/>
                  </w:tcBorders>
                </w:tcPr>
                <w:p w14:paraId="1E3BD692" w14:textId="4B2855FB" w:rsidR="00500E49" w:rsidRPr="001C1FD8" w:rsidRDefault="00500E49" w:rsidP="00500E49">
                  <w:pPr>
                    <w:rPr>
                      <w:rFonts w:ascii="Times New Roman" w:hAnsi="Times New Roman" w:cs="Times New Roman"/>
                      <w:b/>
                      <w:bCs/>
                      <w:sz w:val="24"/>
                      <w:szCs w:val="24"/>
                    </w:rPr>
                  </w:pPr>
                </w:p>
              </w:tc>
            </w:tr>
            <w:tr w:rsidR="00500E49" w14:paraId="0E61D8E2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2D8FF8E4" w14:textId="2C64E7C7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9</w:t>
                  </w:r>
                  <w:r w:rsidRPr="001C1FD8">
                    <w:rPr>
                      <w:rFonts w:ascii="Times New Roman" w:hAnsi="Times New Roman" w:cs="Times New Roman"/>
                    </w:rPr>
                    <w:t>.SSD Of Sign in</w:t>
                  </w:r>
                </w:p>
              </w:tc>
              <w:tc>
                <w:tcPr>
                  <w:tcW w:w="1006" w:type="dxa"/>
                </w:tcPr>
                <w:p w14:paraId="074C1F85" w14:textId="15F52B01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3</w:t>
                  </w:r>
                </w:p>
              </w:tc>
            </w:tr>
            <w:tr w:rsidR="00500E49" w14:paraId="23C07B54" w14:textId="77777777" w:rsidTr="00F85AB9">
              <w:trPr>
                <w:trHeight w:val="253"/>
              </w:trPr>
              <w:tc>
                <w:tcPr>
                  <w:tcW w:w="8053" w:type="dxa"/>
                </w:tcPr>
                <w:p w14:paraId="5ACA05FB" w14:textId="35757492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0</w:t>
                  </w:r>
                  <w:r w:rsidRPr="001C1FD8">
                    <w:rPr>
                      <w:rFonts w:ascii="Times New Roman" w:hAnsi="Times New Roman" w:cs="Times New Roman"/>
                    </w:rPr>
                    <w:t>.SSD of Browse Course</w:t>
                  </w:r>
                </w:p>
              </w:tc>
              <w:tc>
                <w:tcPr>
                  <w:tcW w:w="1006" w:type="dxa"/>
                </w:tcPr>
                <w:p w14:paraId="13544AA6" w14:textId="0B0AFA47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4</w:t>
                  </w:r>
                </w:p>
              </w:tc>
            </w:tr>
            <w:tr w:rsidR="00500E49" w14:paraId="4CDAF783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2A4801C2" w14:textId="1D1EAFB9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1.</w:t>
                  </w:r>
                  <w:r w:rsidRPr="001C1FD8">
                    <w:rPr>
                      <w:rFonts w:ascii="Times New Roman" w:hAnsi="Times New Roman" w:cs="Times New Roman"/>
                    </w:rPr>
                    <w:t>SSD of Enroll in Course</w:t>
                  </w:r>
                </w:p>
              </w:tc>
              <w:tc>
                <w:tcPr>
                  <w:tcW w:w="1006" w:type="dxa"/>
                </w:tcPr>
                <w:p w14:paraId="27784AD1" w14:textId="2CCF06D7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5</w:t>
                  </w:r>
                </w:p>
              </w:tc>
            </w:tr>
            <w:tr w:rsidR="00500E49" w14:paraId="2E389435" w14:textId="77777777" w:rsidTr="00F85AB9">
              <w:trPr>
                <w:trHeight w:val="364"/>
              </w:trPr>
              <w:tc>
                <w:tcPr>
                  <w:tcW w:w="8053" w:type="dxa"/>
                </w:tcPr>
                <w:p w14:paraId="0756304A" w14:textId="3491F8F6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2</w:t>
                  </w:r>
                  <w:r w:rsidRPr="001C1FD8">
                    <w:rPr>
                      <w:rFonts w:ascii="Times New Roman" w:hAnsi="Times New Roman" w:cs="Times New Roman"/>
                    </w:rPr>
                    <w:t>.SSD of View Course Details</w:t>
                  </w:r>
                </w:p>
              </w:tc>
              <w:tc>
                <w:tcPr>
                  <w:tcW w:w="1006" w:type="dxa"/>
                </w:tcPr>
                <w:p w14:paraId="1087363E" w14:textId="1CD987D2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6</w:t>
                  </w:r>
                </w:p>
              </w:tc>
            </w:tr>
            <w:tr w:rsidR="00500E49" w14:paraId="3427B283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4B9A8B1F" w14:textId="696DDB0E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3</w:t>
                  </w:r>
                  <w:r w:rsidRPr="001C1FD8">
                    <w:rPr>
                      <w:rFonts w:ascii="Times New Roman" w:hAnsi="Times New Roman" w:cs="Times New Roman"/>
                    </w:rPr>
                    <w:t>.SSD of Give Assignment</w:t>
                  </w:r>
                </w:p>
              </w:tc>
              <w:tc>
                <w:tcPr>
                  <w:tcW w:w="1006" w:type="dxa"/>
                </w:tcPr>
                <w:p w14:paraId="02D80440" w14:textId="48757769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7</w:t>
                  </w:r>
                </w:p>
              </w:tc>
            </w:tr>
            <w:tr w:rsidR="00500E49" w14:paraId="3D1EAC8E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71F82C52" w14:textId="3F300696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4</w:t>
                  </w:r>
                  <w:r w:rsidRPr="001C1FD8">
                    <w:rPr>
                      <w:rFonts w:ascii="Times New Roman" w:hAnsi="Times New Roman" w:cs="Times New Roman"/>
                    </w:rPr>
                    <w:t>.SSD of View Assignment</w:t>
                  </w:r>
                </w:p>
              </w:tc>
              <w:tc>
                <w:tcPr>
                  <w:tcW w:w="1006" w:type="dxa"/>
                </w:tcPr>
                <w:p w14:paraId="58C949BD" w14:textId="3CB15332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8</w:t>
                  </w:r>
                </w:p>
              </w:tc>
            </w:tr>
            <w:tr w:rsidR="00500E49" w14:paraId="754605B7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5CCE95B5" w14:textId="74BB9B96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5</w:t>
                  </w:r>
                  <w:r w:rsidRPr="001C1FD8">
                    <w:rPr>
                      <w:rFonts w:ascii="Times New Roman" w:hAnsi="Times New Roman" w:cs="Times New Roman"/>
                    </w:rPr>
                    <w:t>.Give Feedback</w:t>
                  </w:r>
                </w:p>
              </w:tc>
              <w:tc>
                <w:tcPr>
                  <w:tcW w:w="1006" w:type="dxa"/>
                </w:tcPr>
                <w:p w14:paraId="7C521D96" w14:textId="5217A69A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9</w:t>
                  </w:r>
                </w:p>
              </w:tc>
            </w:tr>
            <w:tr w:rsidR="00500E49" w14:paraId="6CC08733" w14:textId="77777777" w:rsidTr="00F85AB9">
              <w:trPr>
                <w:trHeight w:val="364"/>
              </w:trPr>
              <w:tc>
                <w:tcPr>
                  <w:tcW w:w="8053" w:type="dxa"/>
                </w:tcPr>
                <w:p w14:paraId="1A5631FF" w14:textId="25E04268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6</w:t>
                  </w:r>
                  <w:r w:rsidRPr="001C1FD8">
                    <w:rPr>
                      <w:rFonts w:ascii="Times New Roman" w:hAnsi="Times New Roman" w:cs="Times New Roman"/>
                    </w:rPr>
                    <w:t>.SSD of Give Quiz</w:t>
                  </w:r>
                </w:p>
              </w:tc>
              <w:tc>
                <w:tcPr>
                  <w:tcW w:w="1006" w:type="dxa"/>
                </w:tcPr>
                <w:p w14:paraId="77C8C87E" w14:textId="4FAB0EDB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0</w:t>
                  </w:r>
                </w:p>
              </w:tc>
            </w:tr>
            <w:tr w:rsidR="00500E49" w14:paraId="355159A2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310FB26E" w14:textId="55B86E14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17</w:t>
                  </w:r>
                  <w:r w:rsidRPr="001C1FD8">
                    <w:rPr>
                      <w:rFonts w:ascii="Times New Roman" w:hAnsi="Times New Roman" w:cs="Times New Roman"/>
                    </w:rPr>
                    <w:t>.SSD of View Quiz</w:t>
                  </w:r>
                </w:p>
              </w:tc>
              <w:tc>
                <w:tcPr>
                  <w:tcW w:w="1006" w:type="dxa"/>
                </w:tcPr>
                <w:p w14:paraId="423CE606" w14:textId="2820E3C4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1</w:t>
                  </w:r>
                </w:p>
              </w:tc>
            </w:tr>
            <w:tr w:rsidR="00500E49" w14:paraId="6F0B3920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0CE87372" w14:textId="51F07D48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 w:rsidRPr="001C1FD8">
                    <w:rPr>
                      <w:rFonts w:ascii="Times New Roman" w:hAnsi="Times New Roman" w:cs="Times New Roman"/>
                    </w:rPr>
                    <w:t>1</w:t>
                  </w:r>
                  <w:r>
                    <w:rPr>
                      <w:rFonts w:ascii="Times New Roman" w:hAnsi="Times New Roman" w:cs="Times New Roman"/>
                    </w:rPr>
                    <w:t>8</w:t>
                  </w:r>
                  <w:r w:rsidRPr="001C1FD8">
                    <w:rPr>
                      <w:rFonts w:ascii="Times New Roman" w:hAnsi="Times New Roman" w:cs="Times New Roman"/>
                    </w:rPr>
                    <w:t>.View Grades</w:t>
                  </w:r>
                </w:p>
              </w:tc>
              <w:tc>
                <w:tcPr>
                  <w:tcW w:w="1006" w:type="dxa"/>
                </w:tcPr>
                <w:p w14:paraId="4CA19CDA" w14:textId="56A9F5F6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2</w:t>
                  </w:r>
                </w:p>
              </w:tc>
            </w:tr>
            <w:tr w:rsidR="00500E49" w14:paraId="7A56CE6A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1C9B69FA" w14:textId="1DAB5B0E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 w:rsidRPr="001C1FD8">
                    <w:rPr>
                      <w:rFonts w:ascii="Times New Roman" w:hAnsi="Times New Roman" w:cs="Times New Roman"/>
                    </w:rPr>
                    <w:t>1</w:t>
                  </w:r>
                  <w:r>
                    <w:rPr>
                      <w:rFonts w:ascii="Times New Roman" w:hAnsi="Times New Roman" w:cs="Times New Roman"/>
                    </w:rPr>
                    <w:t>9</w:t>
                  </w:r>
                  <w:r w:rsidRPr="001C1FD8">
                    <w:rPr>
                      <w:rFonts w:ascii="Times New Roman" w:hAnsi="Times New Roman" w:cs="Times New Roman"/>
                    </w:rPr>
                    <w:t>.SSD of Edit Profile</w:t>
                  </w:r>
                </w:p>
              </w:tc>
              <w:tc>
                <w:tcPr>
                  <w:tcW w:w="1006" w:type="dxa"/>
                </w:tcPr>
                <w:p w14:paraId="113D5E49" w14:textId="127651B9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3</w:t>
                  </w:r>
                </w:p>
              </w:tc>
            </w:tr>
            <w:tr w:rsidR="00500E49" w14:paraId="3B74C17D" w14:textId="77777777" w:rsidTr="00F85AB9">
              <w:trPr>
                <w:trHeight w:val="364"/>
              </w:trPr>
              <w:tc>
                <w:tcPr>
                  <w:tcW w:w="8053" w:type="dxa"/>
                </w:tcPr>
                <w:p w14:paraId="6F39A5AD" w14:textId="1379A03D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0</w:t>
                  </w:r>
                  <w:r w:rsidRPr="001C1FD8">
                    <w:rPr>
                      <w:rFonts w:ascii="Times New Roman" w:hAnsi="Times New Roman" w:cs="Times New Roman"/>
                    </w:rPr>
                    <w:t>.SSD of Change Password</w:t>
                  </w:r>
                </w:p>
              </w:tc>
              <w:tc>
                <w:tcPr>
                  <w:tcW w:w="1006" w:type="dxa"/>
                </w:tcPr>
                <w:p w14:paraId="1195D0B7" w14:textId="5A94D06C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4</w:t>
                  </w:r>
                </w:p>
              </w:tc>
            </w:tr>
            <w:tr w:rsidR="00500E49" w14:paraId="2F9C62D5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092FBD6B" w14:textId="0D6BE0D9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1</w:t>
                  </w:r>
                  <w:r w:rsidRPr="001C1FD8">
                    <w:rPr>
                      <w:rFonts w:ascii="Times New Roman" w:hAnsi="Times New Roman" w:cs="Times New Roman"/>
                    </w:rPr>
                    <w:t>.SSD of Add Course Content</w:t>
                  </w:r>
                </w:p>
              </w:tc>
              <w:tc>
                <w:tcPr>
                  <w:tcW w:w="1006" w:type="dxa"/>
                </w:tcPr>
                <w:p w14:paraId="07825FA8" w14:textId="3C74F7EC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5</w:t>
                  </w:r>
                </w:p>
              </w:tc>
            </w:tr>
            <w:tr w:rsidR="00500E49" w14:paraId="706FEB50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1D886511" w14:textId="2ABE952F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2</w:t>
                  </w:r>
                  <w:r w:rsidRPr="001C1FD8">
                    <w:rPr>
                      <w:rFonts w:ascii="Times New Roman" w:hAnsi="Times New Roman" w:cs="Times New Roman"/>
                    </w:rPr>
                    <w:t>.SSD of Update Course Content</w:t>
                  </w:r>
                </w:p>
              </w:tc>
              <w:tc>
                <w:tcPr>
                  <w:tcW w:w="1006" w:type="dxa"/>
                </w:tcPr>
                <w:p w14:paraId="1499EEEE" w14:textId="6A5086FE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6</w:t>
                  </w:r>
                </w:p>
              </w:tc>
            </w:tr>
            <w:tr w:rsidR="00500E49" w14:paraId="59C75E4A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10A34783" w14:textId="1053DF1C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3</w:t>
                  </w:r>
                  <w:r w:rsidRPr="001C1FD8">
                    <w:rPr>
                      <w:rFonts w:ascii="Times New Roman" w:hAnsi="Times New Roman" w:cs="Times New Roman"/>
                    </w:rPr>
                    <w:t>.SSD of Delete Course Content</w:t>
                  </w:r>
                </w:p>
              </w:tc>
              <w:tc>
                <w:tcPr>
                  <w:tcW w:w="1006" w:type="dxa"/>
                </w:tcPr>
                <w:p w14:paraId="62FB3259" w14:textId="01414410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7</w:t>
                  </w:r>
                </w:p>
              </w:tc>
            </w:tr>
            <w:tr w:rsidR="00500E49" w14:paraId="6D2D999C" w14:textId="77777777" w:rsidTr="00F85AB9">
              <w:trPr>
                <w:trHeight w:val="364"/>
              </w:trPr>
              <w:tc>
                <w:tcPr>
                  <w:tcW w:w="8053" w:type="dxa"/>
                </w:tcPr>
                <w:p w14:paraId="5079348B" w14:textId="784C8567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4</w:t>
                  </w:r>
                  <w:r w:rsidRPr="001C1FD8">
                    <w:rPr>
                      <w:rFonts w:ascii="Times New Roman" w:hAnsi="Times New Roman" w:cs="Times New Roman"/>
                    </w:rPr>
                    <w:t>.SSD of Upload Quiz</w:t>
                  </w:r>
                </w:p>
              </w:tc>
              <w:tc>
                <w:tcPr>
                  <w:tcW w:w="1006" w:type="dxa"/>
                </w:tcPr>
                <w:p w14:paraId="54E19568" w14:textId="0D8F6734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8</w:t>
                  </w:r>
                </w:p>
              </w:tc>
            </w:tr>
            <w:tr w:rsidR="00500E49" w14:paraId="43E59EC7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096AE5EB" w14:textId="4889BA89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5</w:t>
                  </w:r>
                  <w:r w:rsidRPr="001C1FD8">
                    <w:rPr>
                      <w:rFonts w:ascii="Times New Roman" w:hAnsi="Times New Roman" w:cs="Times New Roman"/>
                    </w:rPr>
                    <w:t>.SSD of Upload Assignment</w:t>
                  </w:r>
                </w:p>
              </w:tc>
              <w:tc>
                <w:tcPr>
                  <w:tcW w:w="1006" w:type="dxa"/>
                </w:tcPr>
                <w:p w14:paraId="65031FBE" w14:textId="6EC35863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9</w:t>
                  </w:r>
                </w:p>
              </w:tc>
            </w:tr>
            <w:tr w:rsidR="00500E49" w14:paraId="705E190B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5B092191" w14:textId="591BB121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6</w:t>
                  </w:r>
                  <w:r w:rsidRPr="001C1FD8">
                    <w:rPr>
                      <w:rFonts w:ascii="Times New Roman" w:hAnsi="Times New Roman" w:cs="Times New Roman"/>
                    </w:rPr>
                    <w:t>.SSD of Upload Evaluation</w:t>
                  </w:r>
                </w:p>
              </w:tc>
              <w:tc>
                <w:tcPr>
                  <w:tcW w:w="1006" w:type="dxa"/>
                </w:tcPr>
                <w:p w14:paraId="08599963" w14:textId="3BCF09E4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0</w:t>
                  </w:r>
                </w:p>
              </w:tc>
            </w:tr>
            <w:tr w:rsidR="00500E49" w14:paraId="057E4CF4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64F3B008" w14:textId="781182BE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7</w:t>
                  </w:r>
                  <w:r w:rsidRPr="001C1FD8">
                    <w:rPr>
                      <w:rFonts w:ascii="Times New Roman" w:hAnsi="Times New Roman" w:cs="Times New Roman"/>
                    </w:rPr>
                    <w:t>.SSD of Manage Platform Settings</w:t>
                  </w:r>
                </w:p>
              </w:tc>
              <w:tc>
                <w:tcPr>
                  <w:tcW w:w="1006" w:type="dxa"/>
                </w:tcPr>
                <w:p w14:paraId="73B5189E" w14:textId="1C2651C0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1</w:t>
                  </w:r>
                </w:p>
              </w:tc>
            </w:tr>
            <w:tr w:rsidR="00500E49" w14:paraId="466D48AE" w14:textId="77777777" w:rsidTr="00F85AB9">
              <w:trPr>
                <w:trHeight w:val="364"/>
              </w:trPr>
              <w:tc>
                <w:tcPr>
                  <w:tcW w:w="8053" w:type="dxa"/>
                </w:tcPr>
                <w:p w14:paraId="595AE150" w14:textId="0E6D0734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28</w:t>
                  </w:r>
                  <w:r w:rsidRPr="001C1FD8">
                    <w:rPr>
                      <w:rFonts w:ascii="Times New Roman" w:hAnsi="Times New Roman" w:cs="Times New Roman"/>
                    </w:rPr>
                    <w:t>.SSD of Add User</w:t>
                  </w:r>
                </w:p>
              </w:tc>
              <w:tc>
                <w:tcPr>
                  <w:tcW w:w="1006" w:type="dxa"/>
                </w:tcPr>
                <w:p w14:paraId="0E82AE81" w14:textId="57894921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2</w:t>
                  </w:r>
                </w:p>
              </w:tc>
            </w:tr>
            <w:tr w:rsidR="00500E49" w14:paraId="4BDBA748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698A0F6E" w14:textId="096A7147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 w:rsidRPr="001C1FD8">
                    <w:rPr>
                      <w:rFonts w:ascii="Times New Roman" w:hAnsi="Times New Roman" w:cs="Times New Roman"/>
                    </w:rPr>
                    <w:t>2</w:t>
                  </w:r>
                  <w:r>
                    <w:rPr>
                      <w:rFonts w:ascii="Times New Roman" w:hAnsi="Times New Roman" w:cs="Times New Roman"/>
                    </w:rPr>
                    <w:t>9</w:t>
                  </w:r>
                  <w:r w:rsidRPr="001C1FD8">
                    <w:rPr>
                      <w:rFonts w:ascii="Times New Roman" w:hAnsi="Times New Roman" w:cs="Times New Roman"/>
                    </w:rPr>
                    <w:t>.SSD of Update User</w:t>
                  </w:r>
                </w:p>
              </w:tc>
              <w:tc>
                <w:tcPr>
                  <w:tcW w:w="1006" w:type="dxa"/>
                </w:tcPr>
                <w:p w14:paraId="707ECF17" w14:textId="3B36A0EE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2</w:t>
                  </w:r>
                </w:p>
              </w:tc>
            </w:tr>
            <w:tr w:rsidR="00500E49" w14:paraId="3C1437D7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44AD4DCC" w14:textId="1C71541A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0</w:t>
                  </w:r>
                  <w:r w:rsidRPr="001C1FD8">
                    <w:rPr>
                      <w:rFonts w:ascii="Times New Roman" w:hAnsi="Times New Roman" w:cs="Times New Roman"/>
                    </w:rPr>
                    <w:t>.SSD of Delete User</w:t>
                  </w:r>
                </w:p>
              </w:tc>
              <w:tc>
                <w:tcPr>
                  <w:tcW w:w="1006" w:type="dxa"/>
                </w:tcPr>
                <w:p w14:paraId="478E6061" w14:textId="621766D9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3</w:t>
                  </w:r>
                </w:p>
              </w:tc>
            </w:tr>
            <w:tr w:rsidR="00500E49" w14:paraId="21BF2CA7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6EAEFB55" w14:textId="4F96736C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1</w:t>
                  </w:r>
                  <w:r w:rsidRPr="001C1FD8">
                    <w:rPr>
                      <w:rFonts w:ascii="Times New Roman" w:hAnsi="Times New Roman" w:cs="Times New Roman"/>
                    </w:rPr>
                    <w:t>.Domain Model</w:t>
                  </w:r>
                </w:p>
              </w:tc>
              <w:tc>
                <w:tcPr>
                  <w:tcW w:w="1006" w:type="dxa"/>
                </w:tcPr>
                <w:p w14:paraId="49ECEFFA" w14:textId="1F30E6E5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3</w:t>
                  </w:r>
                </w:p>
              </w:tc>
            </w:tr>
            <w:tr w:rsidR="00500E49" w14:paraId="2ED58E3C" w14:textId="77777777" w:rsidTr="00F85AB9">
              <w:trPr>
                <w:trHeight w:val="364"/>
              </w:trPr>
              <w:tc>
                <w:tcPr>
                  <w:tcW w:w="8053" w:type="dxa"/>
                </w:tcPr>
                <w:p w14:paraId="3E20CC8C" w14:textId="31F43289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lastRenderedPageBreak/>
                    <w:t>32</w:t>
                  </w:r>
                  <w:r w:rsidRPr="001C1FD8">
                    <w:rPr>
                      <w:rFonts w:ascii="Times New Roman" w:hAnsi="Times New Roman" w:cs="Times New Roman"/>
                    </w:rPr>
                    <w:t>.Class Diagram</w:t>
                  </w:r>
                </w:p>
              </w:tc>
              <w:tc>
                <w:tcPr>
                  <w:tcW w:w="1006" w:type="dxa"/>
                </w:tcPr>
                <w:p w14:paraId="0B53F473" w14:textId="6DC3597E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3</w:t>
                  </w:r>
                </w:p>
              </w:tc>
            </w:tr>
            <w:tr w:rsidR="00500E49" w14:paraId="28FDE649" w14:textId="77777777" w:rsidTr="00F85AB9">
              <w:trPr>
                <w:trHeight w:val="355"/>
              </w:trPr>
              <w:tc>
                <w:tcPr>
                  <w:tcW w:w="8053" w:type="dxa"/>
                </w:tcPr>
                <w:p w14:paraId="51BE5EF3" w14:textId="600112F6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3</w:t>
                  </w:r>
                  <w:r w:rsidRPr="001C1FD8">
                    <w:rPr>
                      <w:rFonts w:ascii="Times New Roman" w:hAnsi="Times New Roman" w:cs="Times New Roman"/>
                    </w:rPr>
                    <w:t>.Activity Diagram</w:t>
                  </w:r>
                </w:p>
              </w:tc>
              <w:tc>
                <w:tcPr>
                  <w:tcW w:w="1006" w:type="dxa"/>
                </w:tcPr>
                <w:p w14:paraId="0F4D713D" w14:textId="38155CE4" w:rsidR="00500E4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4</w:t>
                  </w:r>
                </w:p>
              </w:tc>
            </w:tr>
            <w:tr w:rsidR="00500E49" w14:paraId="5CA9EF3E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2F78500B" w14:textId="055FD4BD" w:rsidR="00500E49" w:rsidRPr="001C1FD8" w:rsidRDefault="00500E4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4</w:t>
                  </w:r>
                  <w:r w:rsidRPr="001C1FD8">
                    <w:rPr>
                      <w:rFonts w:ascii="Times New Roman" w:hAnsi="Times New Roman" w:cs="Times New Roman"/>
                    </w:rPr>
                    <w:t>.Sequence Diagram</w:t>
                  </w:r>
                </w:p>
              </w:tc>
              <w:tc>
                <w:tcPr>
                  <w:tcW w:w="1006" w:type="dxa"/>
                </w:tcPr>
                <w:p w14:paraId="35A38173" w14:textId="01671764" w:rsidR="00F85AB9" w:rsidRPr="001C1FD8" w:rsidRDefault="0030717B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5</w:t>
                  </w:r>
                </w:p>
              </w:tc>
            </w:tr>
            <w:tr w:rsidR="00F85AB9" w14:paraId="2601613F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1CE54D6B" w14:textId="1EEEB3B8" w:rsidR="00F85AB9" w:rsidRDefault="00F85AB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5. DFD Level 0</w:t>
                  </w:r>
                </w:p>
              </w:tc>
              <w:tc>
                <w:tcPr>
                  <w:tcW w:w="1006" w:type="dxa"/>
                </w:tcPr>
                <w:p w14:paraId="23D7B9D8" w14:textId="6C721090" w:rsidR="00F85AB9" w:rsidRDefault="00F85AB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5</w:t>
                  </w:r>
                </w:p>
              </w:tc>
            </w:tr>
            <w:tr w:rsidR="00F85AB9" w14:paraId="3CA1A7F4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799A4771" w14:textId="66D23EDA" w:rsidR="00F85AB9" w:rsidRDefault="00F85AB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6.DFD Level 1</w:t>
                  </w:r>
                </w:p>
              </w:tc>
              <w:tc>
                <w:tcPr>
                  <w:tcW w:w="1006" w:type="dxa"/>
                </w:tcPr>
                <w:p w14:paraId="2EB3A3DA" w14:textId="6BBBBE97" w:rsidR="00F85AB9" w:rsidRDefault="00BE6468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6</w:t>
                  </w:r>
                </w:p>
              </w:tc>
            </w:tr>
            <w:tr w:rsidR="00F85AB9" w14:paraId="113D9A6A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53C3F96F" w14:textId="78E15A36" w:rsidR="00F85AB9" w:rsidRDefault="00F85AB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7.DFD Level 2</w:t>
                  </w:r>
                </w:p>
              </w:tc>
              <w:tc>
                <w:tcPr>
                  <w:tcW w:w="1006" w:type="dxa"/>
                </w:tcPr>
                <w:p w14:paraId="2044FA28" w14:textId="082A155C" w:rsidR="00F85AB9" w:rsidRDefault="00BE6468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6</w:t>
                  </w:r>
                </w:p>
              </w:tc>
            </w:tr>
            <w:tr w:rsidR="00F85AB9" w14:paraId="4B0CC808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7B4A0C43" w14:textId="283719BA" w:rsidR="00F85AB9" w:rsidRDefault="00F85AB9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8.</w:t>
                  </w:r>
                  <w:r w:rsidR="00BE6468">
                    <w:rPr>
                      <w:rFonts w:ascii="Times New Roman" w:hAnsi="Times New Roman" w:cs="Times New Roman"/>
                    </w:rPr>
                    <w:t>Component Diagram</w:t>
                  </w:r>
                </w:p>
              </w:tc>
              <w:tc>
                <w:tcPr>
                  <w:tcW w:w="1006" w:type="dxa"/>
                </w:tcPr>
                <w:p w14:paraId="62C56DA9" w14:textId="5E87DD7B" w:rsidR="00F85AB9" w:rsidRDefault="00BE6468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7</w:t>
                  </w:r>
                </w:p>
              </w:tc>
            </w:tr>
            <w:tr w:rsidR="00BE6468" w14:paraId="04817982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7CC61D23" w14:textId="41D7C5B2" w:rsidR="00BE6468" w:rsidRDefault="00BE6468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39. Package Diagram</w:t>
                  </w:r>
                </w:p>
              </w:tc>
              <w:tc>
                <w:tcPr>
                  <w:tcW w:w="1006" w:type="dxa"/>
                </w:tcPr>
                <w:p w14:paraId="5758CB70" w14:textId="073F6E1C" w:rsidR="00BE6468" w:rsidRDefault="00BE6468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8</w:t>
                  </w:r>
                </w:p>
              </w:tc>
            </w:tr>
            <w:tr w:rsidR="00BE6468" w14:paraId="0B9E6EF1" w14:textId="77777777" w:rsidTr="00F85AB9">
              <w:trPr>
                <w:trHeight w:val="346"/>
              </w:trPr>
              <w:tc>
                <w:tcPr>
                  <w:tcW w:w="8053" w:type="dxa"/>
                </w:tcPr>
                <w:p w14:paraId="568EDC32" w14:textId="4C13C8DD" w:rsidR="00BE6468" w:rsidRDefault="00BE6468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0.Deployement Diagram</w:t>
                  </w:r>
                </w:p>
              </w:tc>
              <w:tc>
                <w:tcPr>
                  <w:tcW w:w="1006" w:type="dxa"/>
                </w:tcPr>
                <w:p w14:paraId="41A254DD" w14:textId="0994FD9E" w:rsidR="00BE6468" w:rsidRDefault="00BE6468" w:rsidP="00500E49">
                  <w:pPr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49</w:t>
                  </w:r>
                </w:p>
              </w:tc>
            </w:tr>
          </w:tbl>
          <w:p w14:paraId="4BCA3F88" w14:textId="77777777" w:rsidR="009E30BF" w:rsidRDefault="009E30BF" w:rsidP="00275F02">
            <w:pPr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</w:p>
        </w:tc>
      </w:tr>
      <w:tr w:rsidR="009E30BF" w14:paraId="6BACDE65" w14:textId="77777777" w:rsidTr="00777E70">
        <w:trPr>
          <w:trHeight w:val="368"/>
        </w:trPr>
        <w:tc>
          <w:tcPr>
            <w:tcW w:w="9175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3B66A3F6" w14:textId="77777777" w:rsidR="009E30BF" w:rsidRDefault="009E30BF" w:rsidP="00275F02">
            <w:pPr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</w:p>
        </w:tc>
      </w:tr>
      <w:tr w:rsidR="009E30BF" w14:paraId="6AFA6EA1" w14:textId="77777777" w:rsidTr="00777E70">
        <w:trPr>
          <w:trHeight w:val="368"/>
        </w:trPr>
        <w:tc>
          <w:tcPr>
            <w:tcW w:w="9175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1DCB436" w14:textId="77777777" w:rsidR="009E30BF" w:rsidRDefault="009E30BF" w:rsidP="00275F02">
            <w:pPr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</w:p>
        </w:tc>
      </w:tr>
      <w:tr w:rsidR="009E30BF" w14:paraId="6D2F0226" w14:textId="77777777" w:rsidTr="00777E70">
        <w:trPr>
          <w:trHeight w:val="368"/>
        </w:trPr>
        <w:tc>
          <w:tcPr>
            <w:tcW w:w="9175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24730FB9" w14:textId="77777777" w:rsidR="009E30BF" w:rsidRDefault="009E30BF" w:rsidP="00275F02">
            <w:pPr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</w:p>
        </w:tc>
      </w:tr>
      <w:tr w:rsidR="009E30BF" w14:paraId="1FDDA622" w14:textId="77777777" w:rsidTr="00777E70">
        <w:trPr>
          <w:trHeight w:val="368"/>
        </w:trPr>
        <w:tc>
          <w:tcPr>
            <w:tcW w:w="9175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3F7252C2" w14:textId="77777777" w:rsidR="009E30BF" w:rsidRDefault="009E30BF" w:rsidP="00275F02">
            <w:pPr>
              <w:rPr>
                <w:rFonts w:ascii="Times New Roman" w:hAnsi="Times New Roman" w:cs="Times New Roman"/>
                <w:b/>
                <w:bCs/>
                <w:sz w:val="32"/>
                <w:szCs w:val="32"/>
              </w:rPr>
            </w:pPr>
          </w:p>
        </w:tc>
      </w:tr>
    </w:tbl>
    <w:p w14:paraId="5A82B9BE" w14:textId="3A0AA9C5" w:rsidR="00777E70" w:rsidRDefault="00777E70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461FCC33" w14:textId="4CE98E01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36F98F29" w14:textId="1EF5E6B9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5AA0FDFA" w14:textId="6D3C578E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3EF7C677" w14:textId="4285A204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1BA544AE" w14:textId="2E4876CB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2D020A56" w14:textId="42534EBF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1100D67F" w14:textId="68318932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4F6932CE" w14:textId="11CEFB68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4C8F6DD7" w14:textId="3575BFA0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014533E5" w14:textId="56E498B4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1AC31A4B" w14:textId="49D47993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7748DD6E" w14:textId="4163CDC8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2CDA3F35" w14:textId="4BB7AE05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609BC085" w14:textId="52358BD3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6B4211DD" w14:textId="60B440EC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7E2B7E77" w14:textId="659F882D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34380462" w14:textId="640CFBDD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61274C70" w14:textId="3BAC47E5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5B4EE28C" w14:textId="7C560433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0AEC1596" w14:textId="1E04D51D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72D0B711" w14:textId="77777777" w:rsidR="0030717B" w:rsidRDefault="0030717B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367DD07C" w14:textId="77777777" w:rsidR="00777E70" w:rsidRDefault="00777E70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3F9434DD" w14:textId="641C8DEE" w:rsidR="0020502D" w:rsidRPr="00A939C7" w:rsidRDefault="0020502D" w:rsidP="00A939C7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A939C7">
        <w:rPr>
          <w:rFonts w:ascii="Times New Roman" w:hAnsi="Times New Roman" w:cs="Times New Roman"/>
          <w:b/>
          <w:bCs/>
          <w:sz w:val="32"/>
          <w:szCs w:val="32"/>
        </w:rPr>
        <w:t>Introduction</w:t>
      </w:r>
    </w:p>
    <w:p w14:paraId="33BCCDE4" w14:textId="4EF15456" w:rsidR="0020502D" w:rsidRPr="00A939C7" w:rsidRDefault="0020502D" w:rsidP="00A939C7">
      <w:pPr>
        <w:rPr>
          <w:rFonts w:ascii="Times New Roman" w:hAnsi="Times New Roman" w:cs="Times New Roman"/>
          <w:sz w:val="24"/>
          <w:szCs w:val="24"/>
        </w:rPr>
      </w:pPr>
      <w:r w:rsidRPr="00A939C7">
        <w:rPr>
          <w:rFonts w:ascii="Times New Roman" w:hAnsi="Times New Roman" w:cs="Times New Roman"/>
          <w:sz w:val="24"/>
          <w:szCs w:val="24"/>
        </w:rPr>
        <w:t xml:space="preserve">An e-learning platform aims to provide a flexible, accessible, and interactive learning environment. This platform will cater to a diverse range of </w:t>
      </w:r>
      <w:r w:rsidR="00A939C7" w:rsidRPr="00A939C7">
        <w:rPr>
          <w:rFonts w:ascii="Times New Roman" w:hAnsi="Times New Roman" w:cs="Times New Roman"/>
          <w:sz w:val="24"/>
          <w:szCs w:val="24"/>
        </w:rPr>
        <w:t>student</w:t>
      </w:r>
      <w:r w:rsidRPr="00A939C7">
        <w:rPr>
          <w:rFonts w:ascii="Times New Roman" w:hAnsi="Times New Roman" w:cs="Times New Roman"/>
          <w:sz w:val="24"/>
          <w:szCs w:val="24"/>
        </w:rPr>
        <w:t>s, offering a variety of courses and learning materials.</w:t>
      </w:r>
    </w:p>
    <w:p w14:paraId="6D3361DE" w14:textId="687E7442" w:rsidR="0020502D" w:rsidRPr="00A939C7" w:rsidRDefault="0020502D" w:rsidP="0020502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 w:rsidRPr="00A939C7">
        <w:rPr>
          <w:rFonts w:ascii="Times New Roman" w:eastAsia="Times New Roman" w:hAnsi="Times New Roman" w:cs="Times New Roman"/>
          <w:b/>
          <w:bCs/>
          <w:sz w:val="32"/>
          <w:szCs w:val="32"/>
        </w:rPr>
        <w:t>Problem Statement</w:t>
      </w:r>
    </w:p>
    <w:p w14:paraId="563EF765" w14:textId="71D68895" w:rsidR="001E7DF1" w:rsidRPr="00A939C7" w:rsidRDefault="001E7DF1" w:rsidP="00A939C7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A939C7">
        <w:rPr>
          <w:rFonts w:ascii="Times New Roman" w:hAnsi="Times New Roman" w:cs="Times New Roman"/>
          <w:sz w:val="24"/>
          <w:szCs w:val="24"/>
        </w:rPr>
        <w:t>Traditional education systems are constrained by geographical, physical, and time limitations. As students and instructors increasingly rely on technology for communication and learning, a flexible, scalable, and accessible e-learning platform is needed. The current systems lack user-friendly interfaces, efficient communication tools, and integration with modern content formats (e.g., video, interactive quizzes). This project aims to design and implement a</w:t>
      </w:r>
      <w:r w:rsidR="00240719">
        <w:rPr>
          <w:rFonts w:ascii="Times New Roman" w:hAnsi="Times New Roman" w:cs="Times New Roman"/>
          <w:sz w:val="24"/>
          <w:szCs w:val="24"/>
        </w:rPr>
        <w:t>n</w:t>
      </w:r>
      <w:r w:rsidRPr="00A939C7">
        <w:rPr>
          <w:rFonts w:ascii="Times New Roman" w:hAnsi="Times New Roman" w:cs="Times New Roman"/>
          <w:sz w:val="24"/>
          <w:szCs w:val="24"/>
        </w:rPr>
        <w:t xml:space="preserve"> e-learning platform that addresses these gaps.</w:t>
      </w:r>
    </w:p>
    <w:p w14:paraId="609301C6" w14:textId="77777777" w:rsidR="0020502D" w:rsidRPr="00A939C7" w:rsidRDefault="0020502D" w:rsidP="0020502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 w:rsidRPr="00A939C7">
        <w:rPr>
          <w:rFonts w:ascii="Times New Roman" w:eastAsia="Times New Roman" w:hAnsi="Times New Roman" w:cs="Times New Roman"/>
          <w:b/>
          <w:bCs/>
          <w:sz w:val="32"/>
          <w:szCs w:val="32"/>
        </w:rPr>
        <w:t>Scope</w:t>
      </w:r>
    </w:p>
    <w:p w14:paraId="02B7EC97" w14:textId="77777777" w:rsidR="0020502D" w:rsidRPr="00A939C7" w:rsidRDefault="0020502D" w:rsidP="0020502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cope of this e-learning platform includes:</w:t>
      </w:r>
    </w:p>
    <w:p w14:paraId="52A85D95" w14:textId="77777777" w:rsidR="00BF3F00" w:rsidRPr="00A939C7" w:rsidRDefault="0020502D" w:rsidP="00BF3F00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Course Management:</w:t>
      </w:r>
    </w:p>
    <w:p w14:paraId="64FC004B" w14:textId="4709810B" w:rsidR="0020502D" w:rsidRPr="00A939C7" w:rsidRDefault="0020502D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Creating, organizing, and delivering courses with various content formats (e.g., videos, quizzes, discussions).</w:t>
      </w:r>
    </w:p>
    <w:p w14:paraId="57CB7270" w14:textId="070A0A87" w:rsidR="00BF3F00" w:rsidRPr="00A939C7" w:rsidRDefault="00A939C7" w:rsidP="0020502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Student</w:t>
      </w:r>
      <w:r w:rsidR="0020502D"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Management:</w:t>
      </w:r>
      <w:r w:rsidR="0020502D" w:rsidRPr="00A939C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32A43A3B" w14:textId="6AE8ADB6" w:rsidR="0020502D" w:rsidRPr="00A939C7" w:rsidRDefault="0020502D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Managing </w:t>
      </w:r>
      <w:r w:rsidR="00A939C7" w:rsidRPr="00A939C7">
        <w:rPr>
          <w:rFonts w:ascii="Times New Roman" w:eastAsia="Times New Roman" w:hAnsi="Times New Roman" w:cs="Times New Roman"/>
          <w:sz w:val="24"/>
          <w:szCs w:val="24"/>
        </w:rPr>
        <w:t>student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profiles, tracking progress, and issuing certificates.</w:t>
      </w:r>
    </w:p>
    <w:p w14:paraId="177F58ED" w14:textId="77777777" w:rsidR="00BF3F00" w:rsidRPr="00A939C7" w:rsidRDefault="0020502D" w:rsidP="0020502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Communication:</w:t>
      </w:r>
    </w:p>
    <w:p w14:paraId="615AB303" w14:textId="3980919C" w:rsidR="0020502D" w:rsidRPr="00A939C7" w:rsidRDefault="0020502D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Facilitating communication between </w:t>
      </w:r>
      <w:r w:rsidR="00A939C7" w:rsidRPr="00A939C7">
        <w:rPr>
          <w:rFonts w:ascii="Times New Roman" w:eastAsia="Times New Roman" w:hAnsi="Times New Roman" w:cs="Times New Roman"/>
          <w:sz w:val="24"/>
          <w:szCs w:val="24"/>
        </w:rPr>
        <w:t>student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>s and instructors (e.g., forums, messaging).</w:t>
      </w:r>
    </w:p>
    <w:p w14:paraId="435D4538" w14:textId="1DB88C6D" w:rsidR="00BF3F00" w:rsidRPr="00A939C7" w:rsidRDefault="0020502D" w:rsidP="0020502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Assessment</w:t>
      </w:r>
      <w:r w:rsidR="00A939C7"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:</w:t>
      </w:r>
    </w:p>
    <w:p w14:paraId="6F92622A" w14:textId="4E42AF38" w:rsidR="0020502D" w:rsidRDefault="0020502D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Creating and administering assessments (e.g., quizzes, assignments).</w:t>
      </w:r>
    </w:p>
    <w:p w14:paraId="6F48D12E" w14:textId="672D5903" w:rsidR="00240719" w:rsidRDefault="00240719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14:paraId="51BCA4A0" w14:textId="4D04747A" w:rsidR="00D87A8C" w:rsidRDefault="00D87A8C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14:paraId="3EF54ACE" w14:textId="63439C8C" w:rsidR="00D87A8C" w:rsidRDefault="00D87A8C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14:paraId="33D98D4A" w14:textId="77777777" w:rsidR="00D87A8C" w:rsidRDefault="00D87A8C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14:paraId="75817DEC" w14:textId="03C8C943" w:rsidR="00240719" w:rsidRDefault="00240719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14:paraId="48DDD300" w14:textId="77777777" w:rsidR="00240719" w:rsidRPr="00A939C7" w:rsidRDefault="00240719" w:rsidP="00BF3F00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14:paraId="1483BFF8" w14:textId="77777777" w:rsidR="0020502D" w:rsidRPr="00A939C7" w:rsidRDefault="0020502D" w:rsidP="0020502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 w:rsidRPr="00A939C7">
        <w:rPr>
          <w:rFonts w:ascii="Times New Roman" w:eastAsia="Times New Roman" w:hAnsi="Times New Roman" w:cs="Times New Roman"/>
          <w:b/>
          <w:bCs/>
          <w:sz w:val="32"/>
          <w:szCs w:val="32"/>
        </w:rPr>
        <w:t>Functional Requirements</w:t>
      </w:r>
    </w:p>
    <w:p w14:paraId="72957DF6" w14:textId="77777777" w:rsidR="00240719" w:rsidRPr="00240719" w:rsidRDefault="0020502D" w:rsidP="0020502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User Registration and Login:</w:t>
      </w:r>
    </w:p>
    <w:p w14:paraId="1D6855C7" w14:textId="7BF14949" w:rsidR="0020502D" w:rsidRPr="00A939C7" w:rsidRDefault="0020502D" w:rsidP="00240719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F3F00" w:rsidRPr="00A939C7">
        <w:rPr>
          <w:rFonts w:ascii="Times New Roman" w:eastAsia="Times New Roman" w:hAnsi="Times New Roman" w:cs="Times New Roman"/>
          <w:sz w:val="24"/>
          <w:szCs w:val="24"/>
        </w:rPr>
        <w:t>The system shall a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llow </w:t>
      </w:r>
      <w:r w:rsidR="00BF3F00" w:rsidRPr="00A939C7">
        <w:rPr>
          <w:rFonts w:ascii="Times New Roman" w:eastAsia="Times New Roman" w:hAnsi="Times New Roman" w:cs="Times New Roman"/>
          <w:sz w:val="24"/>
          <w:szCs w:val="24"/>
        </w:rPr>
        <w:t xml:space="preserve">the 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>users to create accounts and log in to the platform.</w:t>
      </w:r>
    </w:p>
    <w:p w14:paraId="10F936B1" w14:textId="77777777" w:rsidR="00A939C7" w:rsidRPr="00A939C7" w:rsidRDefault="0020502D" w:rsidP="0020502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Course Enrollment: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46AF6E1D" w14:textId="43B3E2CB" w:rsidR="0020502D" w:rsidRPr="00A939C7" w:rsidRDefault="00BF3F00" w:rsidP="00A939C7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e</w:t>
      </w:r>
      <w:r w:rsidR="0020502D" w:rsidRPr="00A939C7">
        <w:rPr>
          <w:rFonts w:ascii="Times New Roman" w:eastAsia="Times New Roman" w:hAnsi="Times New Roman" w:cs="Times New Roman"/>
          <w:sz w:val="24"/>
          <w:szCs w:val="24"/>
        </w:rPr>
        <w:t xml:space="preserve">nable </w:t>
      </w:r>
      <w:r w:rsidR="00A939C7" w:rsidRPr="00A939C7">
        <w:rPr>
          <w:rFonts w:ascii="Times New Roman" w:eastAsia="Times New Roman" w:hAnsi="Times New Roman" w:cs="Times New Roman"/>
          <w:sz w:val="24"/>
          <w:szCs w:val="24"/>
        </w:rPr>
        <w:t>student</w:t>
      </w:r>
      <w:r w:rsidR="0020502D" w:rsidRPr="00A939C7">
        <w:rPr>
          <w:rFonts w:ascii="Times New Roman" w:eastAsia="Times New Roman" w:hAnsi="Times New Roman" w:cs="Times New Roman"/>
          <w:sz w:val="24"/>
          <w:szCs w:val="24"/>
        </w:rPr>
        <w:t>s to browse and enroll in available courses.</w:t>
      </w:r>
    </w:p>
    <w:p w14:paraId="4345980B" w14:textId="77777777" w:rsidR="00A939C7" w:rsidRPr="00A939C7" w:rsidRDefault="0020502D" w:rsidP="0020502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Course Content Delivery:</w:t>
      </w:r>
    </w:p>
    <w:p w14:paraId="53201890" w14:textId="5FE6BC08" w:rsidR="0020502D" w:rsidRPr="00A939C7" w:rsidRDefault="0020502D" w:rsidP="00A939C7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F3F00" w:rsidRPr="00A939C7">
        <w:rPr>
          <w:rFonts w:ascii="Times New Roman" w:eastAsia="Times New Roman" w:hAnsi="Times New Roman" w:cs="Times New Roman"/>
          <w:sz w:val="24"/>
          <w:szCs w:val="24"/>
        </w:rPr>
        <w:t>The system shall be able to p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>resent course content in various formats (e.g., videos, text, quizzes).</w:t>
      </w:r>
    </w:p>
    <w:p w14:paraId="49026419" w14:textId="77777777" w:rsidR="00A939C7" w:rsidRPr="00A939C7" w:rsidRDefault="0020502D" w:rsidP="0020502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Assessment Creation and Administration: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14:paraId="7379D951" w14:textId="7AC52AE2" w:rsidR="0020502D" w:rsidRPr="00A939C7" w:rsidRDefault="00BF3F00" w:rsidP="00A939C7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a</w:t>
      </w:r>
      <w:r w:rsidR="0020502D" w:rsidRPr="00A939C7">
        <w:rPr>
          <w:rFonts w:ascii="Times New Roman" w:eastAsia="Times New Roman" w:hAnsi="Times New Roman" w:cs="Times New Roman"/>
          <w:sz w:val="24"/>
          <w:szCs w:val="24"/>
        </w:rPr>
        <w:t>llow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the  </w:t>
      </w:r>
      <w:r w:rsidR="0020502D" w:rsidRPr="00A939C7">
        <w:rPr>
          <w:rFonts w:ascii="Times New Roman" w:eastAsia="Times New Roman" w:hAnsi="Times New Roman" w:cs="Times New Roman"/>
          <w:sz w:val="24"/>
          <w:szCs w:val="24"/>
        </w:rPr>
        <w:t>instructors to create and administer assessments.</w:t>
      </w:r>
    </w:p>
    <w:p w14:paraId="01B2E1FE" w14:textId="77777777" w:rsidR="00A939C7" w:rsidRPr="00A939C7" w:rsidRDefault="0020502D" w:rsidP="0020502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Communication Features:</w:t>
      </w:r>
      <w:r w:rsidRPr="00A939C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492EAB2" w14:textId="6CF803B3" w:rsidR="0020502D" w:rsidRPr="00A939C7" w:rsidRDefault="00BF3F00" w:rsidP="00A939C7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8"/>
          <w:szCs w:val="28"/>
        </w:rPr>
        <w:t>The</w:t>
      </w:r>
      <w:r w:rsidRPr="00A939C7">
        <w:rPr>
          <w:rFonts w:ascii="Times New Roman" w:eastAsia="Times New Roman" w:hAnsi="Times New Roman" w:cs="Times New Roman"/>
          <w:sz w:val="24"/>
          <w:szCs w:val="24"/>
        </w:rPr>
        <w:t xml:space="preserve"> system shall p</w:t>
      </w:r>
      <w:r w:rsidR="0020502D" w:rsidRPr="00A939C7">
        <w:rPr>
          <w:rFonts w:ascii="Times New Roman" w:eastAsia="Times New Roman" w:hAnsi="Times New Roman" w:cs="Times New Roman"/>
          <w:sz w:val="24"/>
          <w:szCs w:val="24"/>
        </w:rPr>
        <w:t xml:space="preserve">rovide features for communication between </w:t>
      </w:r>
      <w:r w:rsidR="00A939C7" w:rsidRPr="00A939C7">
        <w:rPr>
          <w:rFonts w:ascii="Times New Roman" w:eastAsia="Times New Roman" w:hAnsi="Times New Roman" w:cs="Times New Roman"/>
          <w:sz w:val="24"/>
          <w:szCs w:val="24"/>
        </w:rPr>
        <w:t>student</w:t>
      </w:r>
      <w:r w:rsidR="0020502D" w:rsidRPr="00A939C7">
        <w:rPr>
          <w:rFonts w:ascii="Times New Roman" w:eastAsia="Times New Roman" w:hAnsi="Times New Roman" w:cs="Times New Roman"/>
          <w:sz w:val="24"/>
          <w:szCs w:val="24"/>
        </w:rPr>
        <w:t>s and instructors (e.g., forums, messaging).</w:t>
      </w:r>
    </w:p>
    <w:p w14:paraId="3C0F9930" w14:textId="77777777" w:rsidR="00445788" w:rsidRPr="00A939C7" w:rsidRDefault="00445788" w:rsidP="00445788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 w:rsidRPr="00A939C7">
        <w:rPr>
          <w:rFonts w:ascii="Times New Roman" w:eastAsia="Times New Roman" w:hAnsi="Times New Roman" w:cs="Times New Roman"/>
          <w:b/>
          <w:bCs/>
          <w:sz w:val="32"/>
          <w:szCs w:val="32"/>
        </w:rPr>
        <w:t>Non-Functional Requirements:</w:t>
      </w:r>
    </w:p>
    <w:p w14:paraId="3D749FAD" w14:textId="77777777" w:rsidR="00445788" w:rsidRPr="00A939C7" w:rsidRDefault="00445788" w:rsidP="00A308E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Performance</w:t>
      </w:r>
    </w:p>
    <w:p w14:paraId="3E1E9680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lastRenderedPageBreak/>
        <w:t>The system shall support at least 10,000 concurrent users without significant performance degradation.</w:t>
      </w:r>
    </w:p>
    <w:p w14:paraId="3680807F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load product pages within 2 seconds under normal usage conditions.</w:t>
      </w:r>
    </w:p>
    <w:p w14:paraId="7ACE535D" w14:textId="77777777" w:rsidR="00445788" w:rsidRPr="00A939C7" w:rsidRDefault="00445788" w:rsidP="00A308E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Scalability</w:t>
      </w:r>
    </w:p>
    <w:p w14:paraId="5860FEB6" w14:textId="22CE5866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be scalable to support an increasing number of users over time.</w:t>
      </w:r>
    </w:p>
    <w:p w14:paraId="1C186390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support adding new features or services without affecting the existing functionality.</w:t>
      </w:r>
    </w:p>
    <w:p w14:paraId="6EB03DD0" w14:textId="77777777" w:rsidR="00445788" w:rsidRPr="00A939C7" w:rsidRDefault="00445788" w:rsidP="00A308E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Security</w:t>
      </w:r>
    </w:p>
    <w:p w14:paraId="7A403EBC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use SSL encryption to secure all sensitive data transmitted between users and the server.</w:t>
      </w:r>
    </w:p>
    <w:p w14:paraId="3E4D12DB" w14:textId="531579E2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implement role-based access control to restrict administrative functions to authorized personnel.</w:t>
      </w:r>
    </w:p>
    <w:p w14:paraId="79F1BE52" w14:textId="175CE36A" w:rsidR="00A939C7" w:rsidRDefault="00A939C7" w:rsidP="00A939C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18D0CAF" w14:textId="77777777" w:rsidR="006161E7" w:rsidRPr="00A939C7" w:rsidRDefault="006161E7" w:rsidP="00A939C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DD93194" w14:textId="227A0D61" w:rsidR="00445788" w:rsidRPr="006161E7" w:rsidRDefault="00445788" w:rsidP="00A308E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161E7">
        <w:rPr>
          <w:rFonts w:ascii="Times New Roman" w:eastAsia="Times New Roman" w:hAnsi="Times New Roman" w:cs="Times New Roman"/>
          <w:b/>
          <w:bCs/>
          <w:sz w:val="28"/>
          <w:szCs w:val="28"/>
        </w:rPr>
        <w:t>Usability</w:t>
      </w:r>
    </w:p>
    <w:p w14:paraId="30DE0041" w14:textId="77777777" w:rsidR="0057252F" w:rsidRDefault="0057252F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52F">
        <w:rPr>
          <w:rFonts w:ascii="Times New Roman" w:eastAsia="Times New Roman" w:hAnsi="Times New Roman" w:cs="Times New Roman"/>
          <w:sz w:val="24"/>
          <w:szCs w:val="24"/>
        </w:rPr>
        <w:t>The system shall have an interface that is intuitive, easy to navigate, and allows users to accomplish tasks efficiently with minimal effort.</w:t>
      </w:r>
    </w:p>
    <w:p w14:paraId="0EDEAF8A" w14:textId="4D2573F3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be accessible from mobile devices, supporting responsive design for both Android and iOS platforms.</w:t>
      </w:r>
    </w:p>
    <w:p w14:paraId="1000FC42" w14:textId="77777777" w:rsidR="00445788" w:rsidRPr="00A939C7" w:rsidRDefault="00445788" w:rsidP="00A308E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Availability</w:t>
      </w:r>
    </w:p>
    <w:p w14:paraId="10DA1786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have a 99.9% uptime to ensure that users can access the platform at all times.</w:t>
      </w:r>
    </w:p>
    <w:p w14:paraId="19C52769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provide automatic backup and recovery in case of system failures to prevent data loss.</w:t>
      </w:r>
    </w:p>
    <w:p w14:paraId="3B85A7DD" w14:textId="77777777" w:rsidR="00445788" w:rsidRPr="00A939C7" w:rsidRDefault="00445788" w:rsidP="00A308E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Maintainability</w:t>
      </w:r>
    </w:p>
    <w:p w14:paraId="1185A894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be designed with modularity in mind to allow for easy maintenance, updates, and bug fixes without extensive downtime.</w:t>
      </w:r>
    </w:p>
    <w:p w14:paraId="786E5ED0" w14:textId="77777777" w:rsidR="00315688" w:rsidRDefault="00445788" w:rsidP="00315688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Reliability</w:t>
      </w:r>
    </w:p>
    <w:p w14:paraId="6A18A41E" w14:textId="3413D8BB" w:rsidR="00445788" w:rsidRPr="00315688" w:rsidRDefault="00445788" w:rsidP="00315688">
      <w:pPr>
        <w:pStyle w:val="ListParagraph"/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15688">
        <w:rPr>
          <w:rFonts w:ascii="Times New Roman" w:eastAsia="Times New Roman" w:hAnsi="Times New Roman" w:cs="Times New Roman"/>
          <w:sz w:val="24"/>
          <w:szCs w:val="24"/>
        </w:rPr>
        <w:t>The system shall be able to recover from unexpected shutdowns or crashes without data corruption.</w:t>
      </w:r>
    </w:p>
    <w:p w14:paraId="7A919382" w14:textId="77777777" w:rsidR="00445788" w:rsidRPr="00A939C7" w:rsidRDefault="00445788" w:rsidP="00A308E6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A939C7">
        <w:rPr>
          <w:rFonts w:ascii="Times New Roman" w:eastAsia="Times New Roman" w:hAnsi="Times New Roman" w:cs="Times New Roman"/>
          <w:b/>
          <w:bCs/>
          <w:sz w:val="28"/>
          <w:szCs w:val="28"/>
        </w:rPr>
        <w:t>Response Time</w:t>
      </w:r>
    </w:p>
    <w:p w14:paraId="3DD4ED85" w14:textId="77777777" w:rsidR="00445788" w:rsidRPr="00A939C7" w:rsidRDefault="00445788" w:rsidP="00A308E6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>The system shall respond to 90% of user requests within 1 second under normal operating conditions.</w:t>
      </w:r>
    </w:p>
    <w:p w14:paraId="17276931" w14:textId="5DFB3838" w:rsidR="00087B98" w:rsidRPr="00A939C7" w:rsidRDefault="00087B98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9A897C3" w14:textId="0A6F6876" w:rsidR="00087B98" w:rsidRDefault="00087B98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F072CF6" w14:textId="0154DF1E" w:rsidR="00A308E6" w:rsidRDefault="00A308E6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0003E38" w14:textId="77777777" w:rsidR="00A308E6" w:rsidRPr="00A939C7" w:rsidRDefault="00A308E6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65EADA7A" w14:textId="7DCC76C6" w:rsidR="00087B98" w:rsidRPr="00A939C7" w:rsidRDefault="00087B98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27F57ED2" w14:textId="100EFF8E" w:rsidR="00087B98" w:rsidRPr="00A939C7" w:rsidRDefault="00087B98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0DE07349" w14:textId="77777777" w:rsidR="0057252F" w:rsidRDefault="0057252F" w:rsidP="00304227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5DBA77AF" w14:textId="77777777" w:rsidR="0057252F" w:rsidRDefault="0057252F" w:rsidP="00304227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52656785" w14:textId="77777777" w:rsidR="0057252F" w:rsidRDefault="0057252F" w:rsidP="00304227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3C798A03" w14:textId="77777777" w:rsidR="0057252F" w:rsidRDefault="0057252F" w:rsidP="00304227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5C551676" w14:textId="17413ACD" w:rsidR="00304227" w:rsidRDefault="00304227" w:rsidP="00304227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  <w:r w:rsidRPr="00304227"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  <w:t>Use Case Diagram</w:t>
      </w:r>
    </w:p>
    <w:p w14:paraId="6AA95097" w14:textId="77777777" w:rsidR="00304227" w:rsidRDefault="00304227" w:rsidP="00304227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4E3E4494" w14:textId="4D919462" w:rsidR="00304227" w:rsidRPr="00304227" w:rsidRDefault="00304227" w:rsidP="00304227">
      <w:pPr>
        <w:spacing w:before="100" w:beforeAutospacing="1" w:after="100" w:afterAutospacing="1" w:line="240" w:lineRule="auto"/>
        <w:ind w:left="360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  <w:r>
        <w:rPr>
          <w:rFonts w:ascii="Times New Roman" w:eastAsia="Times New Roman" w:hAnsi="Times New Roman" w:cs="Times New Roman"/>
          <w:b/>
          <w:bCs/>
          <w:noProof/>
          <w:color w:val="3C4043"/>
          <w:spacing w:val="3"/>
          <w:sz w:val="32"/>
          <w:szCs w:val="32"/>
          <w:u w:val="single"/>
        </w:rPr>
        <w:lastRenderedPageBreak/>
        <w:drawing>
          <wp:inline distT="0" distB="0" distL="0" distR="0" wp14:anchorId="64F660FF" wp14:editId="4B9C7573">
            <wp:extent cx="5880735" cy="5034915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1046" cy="5035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D822A" w14:textId="77777777" w:rsidR="00304227" w:rsidRDefault="00304227" w:rsidP="00AB66D5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5AF1B86D" w14:textId="781EDA5C" w:rsidR="00304227" w:rsidRDefault="00304227" w:rsidP="00AB66D5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52ABFA20" w14:textId="2AA77D76" w:rsidR="00304227" w:rsidRDefault="00304227" w:rsidP="00AB66D5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3172E329" w14:textId="77777777" w:rsidR="00304227" w:rsidRDefault="00304227" w:rsidP="003E6CA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14CA7011" w14:textId="77777777" w:rsidR="0057252F" w:rsidRDefault="0057252F" w:rsidP="00AB66D5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3AE0A0B3" w14:textId="1DB07021" w:rsidR="00AB66D5" w:rsidRPr="00AB66D5" w:rsidRDefault="00AB66D5" w:rsidP="00AB66D5">
      <w:pPr>
        <w:spacing w:before="100" w:beforeAutospacing="1" w:after="100" w:afterAutospacing="1" w:line="240" w:lineRule="auto"/>
        <w:ind w:left="360"/>
        <w:jc w:val="center"/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</w:pPr>
      <w:r w:rsidRPr="00AB66D5">
        <w:rPr>
          <w:rFonts w:ascii="Times New Roman" w:eastAsia="Times New Roman" w:hAnsi="Times New Roman" w:cs="Times New Roman"/>
          <w:b/>
          <w:bCs/>
          <w:color w:val="3C4043"/>
          <w:spacing w:val="3"/>
          <w:sz w:val="32"/>
          <w:szCs w:val="32"/>
          <w:u w:val="single"/>
        </w:rPr>
        <w:t>Use Case Description and Extended Use Cases</w:t>
      </w:r>
    </w:p>
    <w:p w14:paraId="77646D98" w14:textId="62CD5721" w:rsidR="00087B98" w:rsidRPr="00A939C7" w:rsidRDefault="00087B98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9499" w:type="dxa"/>
        <w:tblLook w:val="04A0" w:firstRow="1" w:lastRow="0" w:firstColumn="1" w:lastColumn="0" w:noHBand="0" w:noVBand="1"/>
      </w:tblPr>
      <w:tblGrid>
        <w:gridCol w:w="2555"/>
        <w:gridCol w:w="2286"/>
        <w:gridCol w:w="4658"/>
      </w:tblGrid>
      <w:tr w:rsidR="008266B2" w:rsidRPr="00A939C7" w14:paraId="137426F0" w14:textId="77777777" w:rsidTr="00732184">
        <w:trPr>
          <w:trHeight w:val="353"/>
        </w:trPr>
        <w:tc>
          <w:tcPr>
            <w:tcW w:w="9499" w:type="dxa"/>
            <w:gridSpan w:val="3"/>
          </w:tcPr>
          <w:p w14:paraId="3F8604D5" w14:textId="0958D510" w:rsidR="008266B2" w:rsidRPr="00A939C7" w:rsidRDefault="000E1DBE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lastRenderedPageBreak/>
              <w:t xml:space="preserve">                                                  Login</w:t>
            </w:r>
          </w:p>
        </w:tc>
      </w:tr>
      <w:tr w:rsidR="008266B2" w:rsidRPr="00A939C7" w14:paraId="76EF4761" w14:textId="77777777" w:rsidTr="00732184">
        <w:trPr>
          <w:trHeight w:val="282"/>
        </w:trPr>
        <w:tc>
          <w:tcPr>
            <w:tcW w:w="2555" w:type="dxa"/>
          </w:tcPr>
          <w:p w14:paraId="6A068A92" w14:textId="0DDD060E" w:rsidR="008266B2" w:rsidRPr="00A939C7" w:rsidRDefault="008266B2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6944" w:type="dxa"/>
            <w:gridSpan w:val="2"/>
          </w:tcPr>
          <w:p w14:paraId="2891A838" w14:textId="74E11A26" w:rsidR="008266B2" w:rsidRPr="00A939C7" w:rsidRDefault="000E1DBE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  <w:sz w:val="24"/>
                <w:szCs w:val="24"/>
              </w:rPr>
              <w:t>Student, Instructor, Admin</w:t>
            </w:r>
          </w:p>
        </w:tc>
      </w:tr>
      <w:tr w:rsidR="008266B2" w:rsidRPr="00A939C7" w14:paraId="0AE3CDC2" w14:textId="77777777" w:rsidTr="00732184">
        <w:trPr>
          <w:trHeight w:val="272"/>
        </w:trPr>
        <w:tc>
          <w:tcPr>
            <w:tcW w:w="2555" w:type="dxa"/>
          </w:tcPr>
          <w:p w14:paraId="549248AD" w14:textId="3968C30C" w:rsidR="008266B2" w:rsidRPr="00A939C7" w:rsidRDefault="008266B2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6944" w:type="dxa"/>
            <w:gridSpan w:val="2"/>
          </w:tcPr>
          <w:p w14:paraId="59361581" w14:textId="6330B6A4" w:rsidR="008266B2" w:rsidRPr="00A939C7" w:rsidRDefault="000E1DBE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  <w:sz w:val="24"/>
                <w:szCs w:val="24"/>
              </w:rPr>
              <w:t>Users log into the platform using valid credentials (username/password).</w:t>
            </w:r>
          </w:p>
        </w:tc>
      </w:tr>
      <w:tr w:rsidR="00EC55C3" w:rsidRPr="00A939C7" w14:paraId="79E0F449" w14:textId="77777777" w:rsidTr="00732184">
        <w:trPr>
          <w:trHeight w:val="282"/>
        </w:trPr>
        <w:tc>
          <w:tcPr>
            <w:tcW w:w="2555" w:type="dxa"/>
          </w:tcPr>
          <w:p w14:paraId="16CBF0B8" w14:textId="44A332CB" w:rsidR="00EC55C3" w:rsidRPr="00A939C7" w:rsidRDefault="00EC55C3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6944" w:type="dxa"/>
            <w:gridSpan w:val="2"/>
          </w:tcPr>
          <w:p w14:paraId="28DE7952" w14:textId="4D586371" w:rsidR="00EC55C3" w:rsidRPr="00A939C7" w:rsidRDefault="000E1DBE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  <w:sz w:val="24"/>
                <w:szCs w:val="24"/>
              </w:rPr>
              <w:t>User must have an existing account.</w:t>
            </w:r>
          </w:p>
        </w:tc>
      </w:tr>
      <w:tr w:rsidR="008266B2" w:rsidRPr="00A939C7" w14:paraId="310C6D0F" w14:textId="77777777" w:rsidTr="00732184">
        <w:trPr>
          <w:trHeight w:val="272"/>
        </w:trPr>
        <w:tc>
          <w:tcPr>
            <w:tcW w:w="9499" w:type="dxa"/>
            <w:gridSpan w:val="3"/>
          </w:tcPr>
          <w:p w14:paraId="5280C4D8" w14:textId="3B1FA874" w:rsidR="008266B2" w:rsidRPr="00A939C7" w:rsidRDefault="008266B2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8266B2" w:rsidRPr="00A939C7" w14:paraId="06B4EDE3" w14:textId="77777777" w:rsidTr="00732184">
        <w:trPr>
          <w:trHeight w:val="282"/>
        </w:trPr>
        <w:tc>
          <w:tcPr>
            <w:tcW w:w="4841" w:type="dxa"/>
            <w:gridSpan w:val="2"/>
          </w:tcPr>
          <w:p w14:paraId="44C0A314" w14:textId="126CA1FF" w:rsidR="008266B2" w:rsidRPr="00A939C7" w:rsidRDefault="00EC55C3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User Action</w:t>
            </w:r>
          </w:p>
        </w:tc>
        <w:tc>
          <w:tcPr>
            <w:tcW w:w="4658" w:type="dxa"/>
          </w:tcPr>
          <w:p w14:paraId="1A21332C" w14:textId="66D8C548" w:rsidR="008266B2" w:rsidRPr="00A939C7" w:rsidRDefault="00EC55C3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System Response</w:t>
            </w:r>
          </w:p>
        </w:tc>
      </w:tr>
      <w:tr w:rsidR="00EC55C3" w:rsidRPr="00A939C7" w14:paraId="7F93064F" w14:textId="77777777" w:rsidTr="00732184">
        <w:trPr>
          <w:trHeight w:val="834"/>
        </w:trPr>
        <w:tc>
          <w:tcPr>
            <w:tcW w:w="4841" w:type="dxa"/>
            <w:gridSpan w:val="2"/>
          </w:tcPr>
          <w:p w14:paraId="30A3DDD3" w14:textId="5936BA36" w:rsidR="00EC55C3" w:rsidRPr="00A939C7" w:rsidRDefault="00A939C7" w:rsidP="00A308E6">
            <w:pPr>
              <w:pStyle w:val="ListParagraph"/>
              <w:numPr>
                <w:ilvl w:val="0"/>
                <w:numId w:val="23"/>
              </w:numPr>
              <w:spacing w:before="100" w:beforeAutospacing="1" w:after="100" w:afterAutospacing="1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431A7A" w:rsidRPr="00A939C7">
              <w:rPr>
                <w:rFonts w:ascii="Times New Roman" w:hAnsi="Times New Roman" w:cs="Times New Roman"/>
                <w:sz w:val="24"/>
                <w:szCs w:val="24"/>
              </w:rPr>
              <w:t>The user enters their credentials (username and password) and clicks “login”.</w:t>
            </w:r>
          </w:p>
          <w:p w14:paraId="725BF977" w14:textId="4949D602" w:rsidR="00431A7A" w:rsidRPr="00A939C7" w:rsidRDefault="00431A7A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658" w:type="dxa"/>
          </w:tcPr>
          <w:p w14:paraId="1DB023D6" w14:textId="5301EA56" w:rsidR="00431A7A" w:rsidRPr="00A939C7" w:rsidRDefault="00431A7A" w:rsidP="00A308E6">
            <w:pPr>
              <w:pStyle w:val="ListParagraph"/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validates the credentials.</w:t>
            </w:r>
          </w:p>
          <w:p w14:paraId="095B91A7" w14:textId="374E87A3" w:rsidR="00431A7A" w:rsidRPr="00A939C7" w:rsidRDefault="00431A7A" w:rsidP="00A308E6">
            <w:pPr>
              <w:pStyle w:val="ListParagraph"/>
              <w:numPr>
                <w:ilvl w:val="1"/>
                <w:numId w:val="23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valid, the user is authenticated and redirected to their respective dashboard (student, instructor, or admin).</w:t>
            </w:r>
          </w:p>
          <w:p w14:paraId="4D7E4111" w14:textId="14164BC7" w:rsidR="00EC55C3" w:rsidRPr="00A939C7" w:rsidRDefault="00A939C7" w:rsidP="00A308E6">
            <w:pPr>
              <w:pStyle w:val="ListParagraph"/>
              <w:numPr>
                <w:ilvl w:val="0"/>
                <w:numId w:val="23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</w:t>
            </w:r>
            <w:r w:rsidR="00431A7A"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logs the successful login.</w:t>
            </w:r>
          </w:p>
        </w:tc>
      </w:tr>
      <w:tr w:rsidR="00EC55C3" w:rsidRPr="00A939C7" w14:paraId="67841626" w14:textId="77777777" w:rsidTr="00732184">
        <w:trPr>
          <w:trHeight w:val="656"/>
        </w:trPr>
        <w:tc>
          <w:tcPr>
            <w:tcW w:w="9499" w:type="dxa"/>
            <w:gridSpan w:val="3"/>
          </w:tcPr>
          <w:p w14:paraId="5802A784" w14:textId="331A6018" w:rsidR="00EC55C3" w:rsidRPr="00A939C7" w:rsidRDefault="00EC55C3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ostconditions:</w:t>
            </w:r>
            <w:r w:rsidR="00732184" w:rsidRPr="00A939C7">
              <w:rPr>
                <w:rFonts w:ascii="Times New Roman" w:hAnsi="Times New Roman" w:cs="Times New Roman"/>
              </w:rPr>
              <w:t xml:space="preserve"> </w:t>
            </w:r>
            <w:r w:rsidR="00732184" w:rsidRPr="00A939C7">
              <w:rPr>
                <w:rFonts w:ascii="Times New Roman" w:hAnsi="Times New Roman" w:cs="Times New Roman"/>
                <w:sz w:val="24"/>
                <w:szCs w:val="24"/>
              </w:rPr>
              <w:t>User is authenticated and redirected to the appropriate dashboard.</w:t>
            </w:r>
          </w:p>
          <w:p w14:paraId="28CD5008" w14:textId="69EE8297" w:rsidR="00EC55C3" w:rsidRPr="00A939C7" w:rsidRDefault="00EC55C3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31A7A" w:rsidRPr="00A939C7" w14:paraId="24C540F0" w14:textId="77777777" w:rsidTr="00732184">
        <w:trPr>
          <w:trHeight w:val="656"/>
        </w:trPr>
        <w:tc>
          <w:tcPr>
            <w:tcW w:w="9499" w:type="dxa"/>
            <w:gridSpan w:val="3"/>
          </w:tcPr>
          <w:p w14:paraId="1279FEEC" w14:textId="77777777" w:rsidR="00431A7A" w:rsidRPr="00A939C7" w:rsidRDefault="00431A7A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08F033B7" w14:textId="77777777" w:rsidR="00F5592A" w:rsidRPr="00A939C7" w:rsidRDefault="00F5592A" w:rsidP="00F5592A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valid Credentials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01FCA862" w14:textId="77777777" w:rsidR="00F5592A" w:rsidRPr="00A939C7" w:rsidRDefault="00F5592A" w:rsidP="00A308E6">
            <w:pPr>
              <w:numPr>
                <w:ilvl w:val="0"/>
                <w:numId w:val="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displays an error message ("Invalid username or password. Please try again.") and prompts the user to retry.</w:t>
            </w:r>
          </w:p>
          <w:p w14:paraId="54D47438" w14:textId="77777777" w:rsidR="00F5592A" w:rsidRPr="00A939C7" w:rsidRDefault="00F5592A" w:rsidP="00F5592A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Forgot Password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757B6029" w14:textId="77777777" w:rsidR="00F5592A" w:rsidRPr="00A939C7" w:rsidRDefault="00F5592A" w:rsidP="00A308E6">
            <w:pPr>
              <w:numPr>
                <w:ilvl w:val="0"/>
                <w:numId w:val="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User clicks "Forgot Password".</w:t>
            </w:r>
          </w:p>
          <w:p w14:paraId="1924F13E" w14:textId="77777777" w:rsidR="00F5592A" w:rsidRPr="00A939C7" w:rsidRDefault="00F5592A" w:rsidP="00A308E6">
            <w:pPr>
              <w:numPr>
                <w:ilvl w:val="0"/>
                <w:numId w:val="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prompts the user to enter their email to reset the password, sending a reset link to the registered email.</w:t>
            </w:r>
          </w:p>
          <w:p w14:paraId="5460E886" w14:textId="6E176491" w:rsidR="00F5592A" w:rsidRPr="00A939C7" w:rsidRDefault="00F5592A" w:rsidP="00087B9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7A947104" w14:textId="77777777" w:rsidR="00087B98" w:rsidRPr="00A939C7" w:rsidRDefault="00087B98" w:rsidP="00087B98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3CD06171" w14:textId="6CDADE50" w:rsidR="004868D8" w:rsidRPr="00A939C7" w:rsidRDefault="00431A7A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  <w:r w:rsidRPr="00A939C7">
        <w:rPr>
          <w:rFonts w:ascii="Times New Roman" w:eastAsia="Times New Roman" w:hAnsi="Times New Roman" w:cs="Times New Roman"/>
          <w:sz w:val="24"/>
          <w:szCs w:val="24"/>
        </w:rPr>
        <w:tab/>
      </w:r>
    </w:p>
    <w:p w14:paraId="1DBFD14C" w14:textId="555F6C39" w:rsidR="00D724E4" w:rsidRPr="00A939C7" w:rsidRDefault="00D724E4" w:rsidP="00D724E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0F6705D" w14:textId="39419F9D" w:rsidR="004868D8" w:rsidRPr="00A939C7" w:rsidRDefault="004868D8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3F09464F" w14:textId="53FFD218" w:rsidR="004868D8" w:rsidRPr="00A939C7" w:rsidRDefault="004868D8" w:rsidP="003E6CA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F5592A" w:rsidRPr="00A939C7" w14:paraId="01DC219E" w14:textId="77777777" w:rsidTr="004F3B05">
        <w:trPr>
          <w:trHeight w:val="353"/>
        </w:trPr>
        <w:tc>
          <w:tcPr>
            <w:tcW w:w="9625" w:type="dxa"/>
            <w:gridSpan w:val="3"/>
          </w:tcPr>
          <w:p w14:paraId="63DBC9DD" w14:textId="00742FD0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           </w:t>
            </w:r>
            <w:r w:rsidRPr="00A939C7">
              <w:rPr>
                <w:rStyle w:val="Strong"/>
                <w:rFonts w:ascii="Times New Roman" w:hAnsi="Times New Roman" w:cs="Times New Roman"/>
                <w:sz w:val="28"/>
                <w:szCs w:val="28"/>
              </w:rPr>
              <w:t>Enroll in Course</w:t>
            </w:r>
            <w:r w:rsidRPr="00A939C7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</w:tr>
      <w:tr w:rsidR="00F5592A" w:rsidRPr="00A939C7" w14:paraId="24C6D70D" w14:textId="77777777" w:rsidTr="004F3B05">
        <w:trPr>
          <w:trHeight w:val="282"/>
        </w:trPr>
        <w:tc>
          <w:tcPr>
            <w:tcW w:w="2555" w:type="dxa"/>
          </w:tcPr>
          <w:p w14:paraId="75026750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Actor:</w:t>
            </w:r>
          </w:p>
        </w:tc>
        <w:tc>
          <w:tcPr>
            <w:tcW w:w="7070" w:type="dxa"/>
            <w:gridSpan w:val="2"/>
          </w:tcPr>
          <w:p w14:paraId="78425BC0" w14:textId="27030416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</w:t>
            </w:r>
          </w:p>
        </w:tc>
      </w:tr>
      <w:tr w:rsidR="00F5592A" w:rsidRPr="00A939C7" w14:paraId="24293416" w14:textId="77777777" w:rsidTr="004F3B05">
        <w:trPr>
          <w:trHeight w:val="272"/>
        </w:trPr>
        <w:tc>
          <w:tcPr>
            <w:tcW w:w="2555" w:type="dxa"/>
          </w:tcPr>
          <w:p w14:paraId="7B34E2C3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2"/>
          </w:tcPr>
          <w:p w14:paraId="36EC5943" w14:textId="2748DF6B" w:rsidR="00F5592A" w:rsidRPr="00A939C7" w:rsidRDefault="004F3B05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 selects a course and enrolls to gain access to its content.</w:t>
            </w:r>
          </w:p>
        </w:tc>
      </w:tr>
      <w:tr w:rsidR="00F5592A" w:rsidRPr="00A939C7" w14:paraId="284BFBB6" w14:textId="77777777" w:rsidTr="004F3B05">
        <w:trPr>
          <w:trHeight w:val="282"/>
        </w:trPr>
        <w:tc>
          <w:tcPr>
            <w:tcW w:w="2555" w:type="dxa"/>
          </w:tcPr>
          <w:p w14:paraId="5BBFF42D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6E07476C" w14:textId="10725B84" w:rsidR="00F5592A" w:rsidRPr="00A939C7" w:rsidRDefault="004F3B05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 must be logged in and the course must be available.</w:t>
            </w:r>
          </w:p>
        </w:tc>
      </w:tr>
      <w:tr w:rsidR="00F5592A" w:rsidRPr="00A939C7" w14:paraId="6D9DE6F3" w14:textId="77777777" w:rsidTr="004F3B05">
        <w:trPr>
          <w:trHeight w:val="272"/>
        </w:trPr>
        <w:tc>
          <w:tcPr>
            <w:tcW w:w="9625" w:type="dxa"/>
            <w:gridSpan w:val="3"/>
          </w:tcPr>
          <w:p w14:paraId="06044A2A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F5592A" w:rsidRPr="00A939C7" w14:paraId="6E8A5FF8" w14:textId="77777777" w:rsidTr="004F3B05">
        <w:trPr>
          <w:trHeight w:val="170"/>
        </w:trPr>
        <w:tc>
          <w:tcPr>
            <w:tcW w:w="4841" w:type="dxa"/>
            <w:gridSpan w:val="2"/>
          </w:tcPr>
          <w:p w14:paraId="5DB1F33C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0ECD217D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F5592A" w:rsidRPr="00A939C7" w14:paraId="74AC8039" w14:textId="77777777" w:rsidTr="004F3B05">
        <w:trPr>
          <w:trHeight w:val="834"/>
        </w:trPr>
        <w:tc>
          <w:tcPr>
            <w:tcW w:w="4841" w:type="dxa"/>
            <w:gridSpan w:val="2"/>
          </w:tcPr>
          <w:p w14:paraId="4D90A9B3" w14:textId="54691FFD" w:rsidR="00F5592A" w:rsidRPr="00A939C7" w:rsidRDefault="004F3B05" w:rsidP="00A308E6">
            <w:pPr>
              <w:pStyle w:val="ListParagraph"/>
              <w:numPr>
                <w:ilvl w:val="1"/>
                <w:numId w:val="5"/>
              </w:num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A939C7">
              <w:rPr>
                <w:rFonts w:ascii="Times New Roman" w:hAnsi="Times New Roman" w:cs="Times New Roman"/>
              </w:rPr>
              <w:t>The student selects a course from the course catalog and clicks "Enroll".</w:t>
            </w:r>
          </w:p>
          <w:p w14:paraId="41CB1490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4" w:type="dxa"/>
          </w:tcPr>
          <w:p w14:paraId="6C82C3B8" w14:textId="6933EEBC" w:rsidR="004F3B05" w:rsidRPr="00A939C7" w:rsidRDefault="004F3B05" w:rsidP="00A308E6">
            <w:pPr>
              <w:pStyle w:val="ListParagraph"/>
              <w:numPr>
                <w:ilvl w:val="0"/>
                <w:numId w:val="22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verifies that the course is available and that the student is eligible.</w:t>
            </w:r>
          </w:p>
          <w:p w14:paraId="6F9B525E" w14:textId="3C036E48" w:rsidR="004F3B05" w:rsidRPr="00A939C7" w:rsidRDefault="004F3B05" w:rsidP="00A308E6">
            <w:pPr>
              <w:pStyle w:val="ListParagraph"/>
              <w:numPr>
                <w:ilvl w:val="0"/>
                <w:numId w:val="22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updates the database to reflect the student's enrollment.</w:t>
            </w:r>
          </w:p>
          <w:p w14:paraId="26E0BEAB" w14:textId="257049BB" w:rsidR="00F5592A" w:rsidRPr="00A939C7" w:rsidRDefault="004F3B05" w:rsidP="00A308E6">
            <w:pPr>
              <w:pStyle w:val="ListParagraph"/>
              <w:numPr>
                <w:ilvl w:val="0"/>
                <w:numId w:val="22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is granted access to course materials and redirected to the course page.</w:t>
            </w:r>
          </w:p>
          <w:p w14:paraId="5DCF4C3C" w14:textId="67DD4816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F5592A" w:rsidRPr="00A939C7" w14:paraId="75563796" w14:textId="77777777" w:rsidTr="004F3B05">
        <w:trPr>
          <w:trHeight w:val="656"/>
        </w:trPr>
        <w:tc>
          <w:tcPr>
            <w:tcW w:w="9625" w:type="dxa"/>
            <w:gridSpan w:val="3"/>
          </w:tcPr>
          <w:p w14:paraId="18BFF02A" w14:textId="134B1521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ostconditions:</w:t>
            </w:r>
            <w:r w:rsidR="004F3B05" w:rsidRPr="00A939C7">
              <w:rPr>
                <w:rFonts w:ascii="Times New Roman" w:hAnsi="Times New Roman" w:cs="Times New Roman"/>
              </w:rPr>
              <w:t xml:space="preserve"> Student is enrolled and can access course materials.</w:t>
            </w:r>
          </w:p>
          <w:p w14:paraId="166D2CA3" w14:textId="77777777" w:rsidR="00F5592A" w:rsidRPr="00A939C7" w:rsidRDefault="00F5592A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1A6C95" w:rsidRPr="00A939C7" w14:paraId="1893D2AF" w14:textId="77777777" w:rsidTr="004F3B05">
        <w:trPr>
          <w:trHeight w:val="656"/>
        </w:trPr>
        <w:tc>
          <w:tcPr>
            <w:tcW w:w="9625" w:type="dxa"/>
            <w:gridSpan w:val="3"/>
          </w:tcPr>
          <w:p w14:paraId="62AD5194" w14:textId="77777777" w:rsidR="001A6C95" w:rsidRPr="001A6C95" w:rsidRDefault="001A6C95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A6C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lternative Flow:</w:t>
            </w:r>
          </w:p>
          <w:p w14:paraId="019454A9" w14:textId="014398B2" w:rsidR="001A6C95" w:rsidRPr="001A6C95" w:rsidRDefault="001A6C95" w:rsidP="001A6C95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6C9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</w:t>
            </w:r>
            <w:r w:rsidRPr="001A6C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ourse Full</w:t>
            </w:r>
            <w:r w:rsidRPr="001A6C95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32809A88" w14:textId="77777777" w:rsidR="001A6C95" w:rsidRPr="001A6C95" w:rsidRDefault="001A6C95" w:rsidP="001A6C95">
            <w:pPr>
              <w:numPr>
                <w:ilvl w:val="0"/>
                <w:numId w:val="4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6C95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hecks the course capacity and displays an error message if the course is full: "Enrollment closed. Course capacity reached."</w:t>
            </w:r>
          </w:p>
          <w:p w14:paraId="0AB523A9" w14:textId="3FF05041" w:rsidR="001A6C95" w:rsidRPr="001A6C95" w:rsidRDefault="001A6C95" w:rsidP="001A6C95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6C9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</w:t>
            </w:r>
            <w:r w:rsidRPr="001A6C95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Prerequisite Not Met</w:t>
            </w:r>
            <w:r w:rsidRPr="001A6C95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6225B79D" w14:textId="77777777" w:rsidR="001A6C95" w:rsidRPr="001A6C95" w:rsidRDefault="001A6C95" w:rsidP="001A6C95">
            <w:pPr>
              <w:numPr>
                <w:ilvl w:val="0"/>
                <w:numId w:val="4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A6C95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hecks prerequisites and displays an error message if the student does not meet the requirements: "You do not meet the prerequisites for this course."</w:t>
            </w:r>
          </w:p>
          <w:p w14:paraId="60C59FE4" w14:textId="6A949F3A" w:rsidR="001A6C95" w:rsidRPr="00A939C7" w:rsidRDefault="001A6C95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14:paraId="182BD01E" w14:textId="388FE3F1" w:rsidR="00F5592A" w:rsidRDefault="00F5592A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03286314" w14:textId="3F6DB787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6F2697E6" w14:textId="369E4BF0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71D419EA" w14:textId="70F31D24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39B1E717" w14:textId="78FB1E51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54C6F5C5" w14:textId="6FCF7994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05781C01" w14:textId="6BD701F1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32726181" w14:textId="69135B84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26AAC600" w14:textId="007AA8D3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7CAB4A51" w14:textId="524EF0F3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397E7278" w14:textId="42FA376A" w:rsidR="003E6CA4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4236AB13" w14:textId="77777777" w:rsidR="003E6CA4" w:rsidRPr="00A939C7" w:rsidRDefault="003E6CA4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2C4FE65F" w14:textId="77777777" w:rsidR="002B75DB" w:rsidRPr="00A939C7" w:rsidRDefault="002B75DB" w:rsidP="006161E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2B75DB" w:rsidRPr="00A939C7" w14:paraId="55D0FB24" w14:textId="77777777" w:rsidTr="009451C4">
        <w:trPr>
          <w:trHeight w:val="353"/>
        </w:trPr>
        <w:tc>
          <w:tcPr>
            <w:tcW w:w="9625" w:type="dxa"/>
            <w:gridSpan w:val="3"/>
          </w:tcPr>
          <w:p w14:paraId="10458376" w14:textId="2CCFF976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    Access Course Content</w:t>
            </w:r>
          </w:p>
        </w:tc>
      </w:tr>
      <w:tr w:rsidR="002B75DB" w:rsidRPr="00A939C7" w14:paraId="38BE5F30" w14:textId="77777777" w:rsidTr="009451C4">
        <w:trPr>
          <w:trHeight w:val="282"/>
        </w:trPr>
        <w:tc>
          <w:tcPr>
            <w:tcW w:w="2555" w:type="dxa"/>
          </w:tcPr>
          <w:p w14:paraId="4D3F7389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16403859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</w:t>
            </w:r>
          </w:p>
        </w:tc>
      </w:tr>
      <w:tr w:rsidR="002B75DB" w:rsidRPr="00A939C7" w14:paraId="0C7CE5B3" w14:textId="77777777" w:rsidTr="009451C4">
        <w:trPr>
          <w:trHeight w:val="272"/>
        </w:trPr>
        <w:tc>
          <w:tcPr>
            <w:tcW w:w="2555" w:type="dxa"/>
          </w:tcPr>
          <w:p w14:paraId="7A567865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2"/>
          </w:tcPr>
          <w:p w14:paraId="6255B13A" w14:textId="57F692C3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 views or downloads course materials such as videos, documents, and other resources.</w:t>
            </w:r>
          </w:p>
        </w:tc>
      </w:tr>
      <w:tr w:rsidR="002B75DB" w:rsidRPr="00A939C7" w14:paraId="5D302075" w14:textId="77777777" w:rsidTr="009451C4">
        <w:trPr>
          <w:trHeight w:val="282"/>
        </w:trPr>
        <w:tc>
          <w:tcPr>
            <w:tcW w:w="2555" w:type="dxa"/>
          </w:tcPr>
          <w:p w14:paraId="2E84BF86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35B433B3" w14:textId="05FF4CE4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 must be enrolled in the course.</w:t>
            </w:r>
          </w:p>
        </w:tc>
      </w:tr>
      <w:tr w:rsidR="002B75DB" w:rsidRPr="00A939C7" w14:paraId="0E5D0A80" w14:textId="77777777" w:rsidTr="009451C4">
        <w:trPr>
          <w:trHeight w:val="272"/>
        </w:trPr>
        <w:tc>
          <w:tcPr>
            <w:tcW w:w="9625" w:type="dxa"/>
            <w:gridSpan w:val="3"/>
          </w:tcPr>
          <w:p w14:paraId="1A5A1ED1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2B75DB" w:rsidRPr="00A939C7" w14:paraId="688150C2" w14:textId="77777777" w:rsidTr="009451C4">
        <w:trPr>
          <w:trHeight w:val="170"/>
        </w:trPr>
        <w:tc>
          <w:tcPr>
            <w:tcW w:w="4841" w:type="dxa"/>
            <w:gridSpan w:val="2"/>
          </w:tcPr>
          <w:p w14:paraId="22688A6C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1F93145F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2B75DB" w:rsidRPr="00A939C7" w14:paraId="54DE5085" w14:textId="77777777" w:rsidTr="009451C4">
        <w:trPr>
          <w:trHeight w:val="834"/>
        </w:trPr>
        <w:tc>
          <w:tcPr>
            <w:tcW w:w="4841" w:type="dxa"/>
            <w:gridSpan w:val="2"/>
          </w:tcPr>
          <w:p w14:paraId="6B452975" w14:textId="6E77D3F3" w:rsidR="002B75DB" w:rsidRPr="00A939C7" w:rsidRDefault="002B75DB" w:rsidP="00A308E6">
            <w:pPr>
              <w:pStyle w:val="ListParagraph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navigates to a specific course and selects a content item (e.g., a video, document, or quiz).</w:t>
            </w:r>
          </w:p>
          <w:p w14:paraId="440410EC" w14:textId="5481BD1D" w:rsidR="002B75DB" w:rsidRPr="00A939C7" w:rsidRDefault="002B75DB" w:rsidP="002B75DB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</w:p>
          <w:p w14:paraId="6B09FD88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4" w:type="dxa"/>
          </w:tcPr>
          <w:p w14:paraId="1BD5695D" w14:textId="72316B4B" w:rsidR="002B75DB" w:rsidRPr="000A6297" w:rsidRDefault="002B75DB" w:rsidP="00A308E6">
            <w:pPr>
              <w:pStyle w:val="ListParagraph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retrieves the content from the server.</w:t>
            </w:r>
          </w:p>
          <w:p w14:paraId="1842C723" w14:textId="518AC45A" w:rsidR="002B75DB" w:rsidRPr="00A939C7" w:rsidRDefault="002B75DB" w:rsidP="00A308E6">
            <w:pPr>
              <w:pStyle w:val="ListParagraph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he system displays the content on the student’s screen (or initiates download in the case of files).</w:t>
            </w:r>
          </w:p>
        </w:tc>
      </w:tr>
      <w:tr w:rsidR="002B75DB" w:rsidRPr="00A939C7" w14:paraId="2C9E89F3" w14:textId="77777777" w:rsidTr="008009AC">
        <w:trPr>
          <w:trHeight w:val="386"/>
        </w:trPr>
        <w:tc>
          <w:tcPr>
            <w:tcW w:w="9625" w:type="dxa"/>
            <w:gridSpan w:val="3"/>
          </w:tcPr>
          <w:p w14:paraId="6FC3F11B" w14:textId="393A20DA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ostconditions:</w:t>
            </w:r>
            <w:r w:rsidR="008009AC"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="008009AC" w:rsidRPr="00A939C7">
              <w:rPr>
                <w:rFonts w:ascii="Times New Roman" w:hAnsi="Times New Roman" w:cs="Times New Roman"/>
              </w:rPr>
              <w:t>Student successfully accesses the course materials.</w:t>
            </w:r>
          </w:p>
          <w:p w14:paraId="4B057D23" w14:textId="77777777" w:rsidR="002B75DB" w:rsidRPr="00A939C7" w:rsidRDefault="002B75DB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C7383B5" w14:textId="2690A32D" w:rsidR="004868D8" w:rsidRPr="00A939C7" w:rsidRDefault="004868D8" w:rsidP="004868D8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</w:rPr>
      </w:pPr>
    </w:p>
    <w:p w14:paraId="6A3483A8" w14:textId="4C528F20" w:rsidR="0087446A" w:rsidRDefault="0087446A">
      <w:pPr>
        <w:rPr>
          <w:rFonts w:ascii="Times New Roman" w:hAnsi="Times New Roman" w:cs="Times New Roman"/>
        </w:rPr>
      </w:pPr>
    </w:p>
    <w:p w14:paraId="16498A01" w14:textId="11709E5F" w:rsidR="006161E7" w:rsidRDefault="006161E7">
      <w:pPr>
        <w:rPr>
          <w:rFonts w:ascii="Times New Roman" w:hAnsi="Times New Roman" w:cs="Times New Roman"/>
        </w:rPr>
      </w:pPr>
    </w:p>
    <w:p w14:paraId="28786307" w14:textId="2D7BC615" w:rsidR="00A04D27" w:rsidRDefault="00A04D27">
      <w:pPr>
        <w:rPr>
          <w:rFonts w:ascii="Times New Roman" w:hAnsi="Times New Roman" w:cs="Times New Roman"/>
        </w:rPr>
      </w:pPr>
    </w:p>
    <w:p w14:paraId="006AD27F" w14:textId="1D1A14D3" w:rsidR="00A04D27" w:rsidRDefault="00A04D27">
      <w:pPr>
        <w:rPr>
          <w:rFonts w:ascii="Times New Roman" w:hAnsi="Times New Roman" w:cs="Times New Roman"/>
        </w:rPr>
      </w:pPr>
    </w:p>
    <w:p w14:paraId="0C9DAF75" w14:textId="1860E174" w:rsidR="00A04D27" w:rsidRDefault="00A04D27">
      <w:pPr>
        <w:rPr>
          <w:rFonts w:ascii="Times New Roman" w:hAnsi="Times New Roman" w:cs="Times New Roman"/>
        </w:rPr>
      </w:pPr>
    </w:p>
    <w:p w14:paraId="5768F775" w14:textId="70EA2EA6" w:rsidR="008009AC" w:rsidRPr="00A939C7" w:rsidRDefault="008009AC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8009AC" w:rsidRPr="00A939C7" w14:paraId="3B13CD07" w14:textId="77777777" w:rsidTr="009451C4">
        <w:trPr>
          <w:trHeight w:val="353"/>
        </w:trPr>
        <w:tc>
          <w:tcPr>
            <w:tcW w:w="9625" w:type="dxa"/>
            <w:gridSpan w:val="3"/>
          </w:tcPr>
          <w:p w14:paraId="73811BC8" w14:textId="2F8A439B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</w:t>
            </w:r>
            <w:r w:rsidRPr="00A939C7">
              <w:rPr>
                <w:rStyle w:val="Strong"/>
                <w:rFonts w:ascii="Times New Roman" w:hAnsi="Times New Roman" w:cs="Times New Roman"/>
                <w:sz w:val="32"/>
                <w:szCs w:val="32"/>
              </w:rPr>
              <w:t>Submit Assignment</w:t>
            </w:r>
            <w:r w:rsidRPr="00A939C7">
              <w:rPr>
                <w:rFonts w:ascii="Times New Roman" w:hAnsi="Times New Roman" w:cs="Times New Roman"/>
                <w:sz w:val="32"/>
                <w:szCs w:val="32"/>
              </w:rPr>
              <w:t>:</w:t>
            </w:r>
          </w:p>
        </w:tc>
      </w:tr>
      <w:tr w:rsidR="008009AC" w:rsidRPr="00A939C7" w14:paraId="5F99A0E3" w14:textId="77777777" w:rsidTr="009451C4">
        <w:trPr>
          <w:trHeight w:val="282"/>
        </w:trPr>
        <w:tc>
          <w:tcPr>
            <w:tcW w:w="2555" w:type="dxa"/>
          </w:tcPr>
          <w:p w14:paraId="01AD6BAD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75086F10" w14:textId="3BA87C75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Student</w:t>
            </w:r>
          </w:p>
        </w:tc>
      </w:tr>
      <w:tr w:rsidR="008009AC" w:rsidRPr="00A939C7" w14:paraId="137913D3" w14:textId="77777777" w:rsidTr="009451C4">
        <w:trPr>
          <w:trHeight w:val="272"/>
        </w:trPr>
        <w:tc>
          <w:tcPr>
            <w:tcW w:w="2555" w:type="dxa"/>
          </w:tcPr>
          <w:p w14:paraId="23BE20C6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2"/>
          </w:tcPr>
          <w:p w14:paraId="4FFC0C84" w14:textId="516097CF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 submits completed assignments through the platform.</w:t>
            </w:r>
          </w:p>
        </w:tc>
      </w:tr>
      <w:tr w:rsidR="008009AC" w:rsidRPr="00A939C7" w14:paraId="39C5E42E" w14:textId="77777777" w:rsidTr="009451C4">
        <w:trPr>
          <w:trHeight w:val="282"/>
        </w:trPr>
        <w:tc>
          <w:tcPr>
            <w:tcW w:w="2555" w:type="dxa"/>
          </w:tcPr>
          <w:p w14:paraId="26FA4066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Preconditions:</w:t>
            </w:r>
          </w:p>
        </w:tc>
        <w:tc>
          <w:tcPr>
            <w:tcW w:w="7070" w:type="dxa"/>
            <w:gridSpan w:val="2"/>
          </w:tcPr>
          <w:p w14:paraId="69854C1D" w14:textId="52E3BFCB" w:rsidR="008009AC" w:rsidRPr="00A939C7" w:rsidRDefault="008009AC" w:rsidP="008009AC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assignment submission feature is enabled, and the student is enrolled in the course.</w:t>
            </w:r>
          </w:p>
        </w:tc>
      </w:tr>
      <w:tr w:rsidR="008009AC" w:rsidRPr="00A939C7" w14:paraId="6F2AD46E" w14:textId="77777777" w:rsidTr="009451C4">
        <w:trPr>
          <w:trHeight w:val="272"/>
        </w:trPr>
        <w:tc>
          <w:tcPr>
            <w:tcW w:w="9625" w:type="dxa"/>
            <w:gridSpan w:val="3"/>
          </w:tcPr>
          <w:p w14:paraId="77CF84E9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8009AC" w:rsidRPr="00A939C7" w14:paraId="0E8B7187" w14:textId="77777777" w:rsidTr="009451C4">
        <w:trPr>
          <w:trHeight w:val="170"/>
        </w:trPr>
        <w:tc>
          <w:tcPr>
            <w:tcW w:w="4841" w:type="dxa"/>
            <w:gridSpan w:val="2"/>
          </w:tcPr>
          <w:p w14:paraId="59246E7B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65AF3B86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8009AC" w:rsidRPr="00A939C7" w14:paraId="4428A379" w14:textId="77777777" w:rsidTr="009451C4">
        <w:trPr>
          <w:trHeight w:val="834"/>
        </w:trPr>
        <w:tc>
          <w:tcPr>
            <w:tcW w:w="4841" w:type="dxa"/>
            <w:gridSpan w:val="2"/>
          </w:tcPr>
          <w:p w14:paraId="3BBBD935" w14:textId="332AE4BC" w:rsidR="00531353" w:rsidRPr="000A6297" w:rsidRDefault="00531353" w:rsidP="00A308E6">
            <w:pPr>
              <w:pStyle w:val="ListParagraph"/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selects an assignment, uploads their completed work, and clicks "Submit".</w:t>
            </w:r>
          </w:p>
          <w:p w14:paraId="07F79C1C" w14:textId="170B286C" w:rsidR="008009AC" w:rsidRPr="00A939C7" w:rsidRDefault="008009AC" w:rsidP="00531353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12C9D56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4" w:type="dxa"/>
          </w:tcPr>
          <w:p w14:paraId="29095BE8" w14:textId="6F8E1E8A" w:rsidR="00531353" w:rsidRPr="000A6297" w:rsidRDefault="00531353" w:rsidP="00A308E6">
            <w:pPr>
              <w:pStyle w:val="ListParagraph"/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verifies the file format and size.</w:t>
            </w:r>
          </w:p>
          <w:p w14:paraId="6717A5ED" w14:textId="03AF0CBC" w:rsidR="00531353" w:rsidRPr="000A6297" w:rsidRDefault="00531353" w:rsidP="00A308E6">
            <w:pPr>
              <w:pStyle w:val="ListParagraph"/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If valid, the system stores the submission in the database and confirms successful submission.</w:t>
            </w:r>
          </w:p>
          <w:p w14:paraId="679CCACD" w14:textId="5D69A339" w:rsidR="008009AC" w:rsidRPr="000A6297" w:rsidRDefault="00531353" w:rsidP="00A308E6">
            <w:pPr>
              <w:pStyle w:val="ListParagraph"/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logs the date and time of the submission and notifies the instructor.</w:t>
            </w:r>
          </w:p>
          <w:p w14:paraId="051CFD28" w14:textId="3FE9E413" w:rsidR="008009AC" w:rsidRPr="00A939C7" w:rsidRDefault="008009AC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8009AC" w:rsidRPr="00A939C7" w14:paraId="3367398E" w14:textId="77777777" w:rsidTr="00627877">
        <w:trPr>
          <w:trHeight w:val="386"/>
        </w:trPr>
        <w:tc>
          <w:tcPr>
            <w:tcW w:w="9625" w:type="dxa"/>
            <w:gridSpan w:val="3"/>
          </w:tcPr>
          <w:p w14:paraId="66143EC8" w14:textId="66811851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="00627877" w:rsidRPr="00A939C7">
              <w:rPr>
                <w:rFonts w:ascii="Times New Roman" w:hAnsi="Times New Roman" w:cs="Times New Roman"/>
              </w:rPr>
              <w:t>Assignment is uploaded and submitted for grading.</w:t>
            </w:r>
          </w:p>
          <w:p w14:paraId="31B97917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8009AC" w:rsidRPr="00A939C7" w14:paraId="21480E6E" w14:textId="77777777" w:rsidTr="009451C4">
        <w:trPr>
          <w:trHeight w:val="2393"/>
        </w:trPr>
        <w:tc>
          <w:tcPr>
            <w:tcW w:w="9625" w:type="dxa"/>
            <w:gridSpan w:val="3"/>
          </w:tcPr>
          <w:p w14:paraId="1A17BA08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1AECED54" w14:textId="77777777" w:rsidR="00531353" w:rsidRPr="00A939C7" w:rsidRDefault="00531353" w:rsidP="00531353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valid File Format/Size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0E5965B1" w14:textId="77777777" w:rsidR="00531353" w:rsidRPr="00A939C7" w:rsidRDefault="00531353" w:rsidP="00A308E6">
            <w:pPr>
              <w:numPr>
                <w:ilvl w:val="0"/>
                <w:numId w:val="1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hecks the file and displays an error message if the file format or size is not supported: "Invalid file format or size. Please upload a valid file."</w:t>
            </w:r>
          </w:p>
          <w:p w14:paraId="169EF74B" w14:textId="77777777" w:rsidR="00531353" w:rsidRPr="00A939C7" w:rsidRDefault="00531353" w:rsidP="00531353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te Submission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42967660" w14:textId="10CCF2A9" w:rsidR="008009AC" w:rsidRPr="00A939C7" w:rsidRDefault="00531353" w:rsidP="00A308E6">
            <w:pPr>
              <w:numPr>
                <w:ilvl w:val="0"/>
                <w:numId w:val="1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the submission is after the deadline, the system may display a warning or prevent the upload depending on course policy: "The assignment submission is late. Please contact the instructor."</w:t>
            </w:r>
          </w:p>
        </w:tc>
      </w:tr>
    </w:tbl>
    <w:p w14:paraId="630C8CC4" w14:textId="1BF1BD33" w:rsidR="008009AC" w:rsidRPr="00A939C7" w:rsidRDefault="008009AC">
      <w:pPr>
        <w:rPr>
          <w:rFonts w:ascii="Times New Roman" w:hAnsi="Times New Roman" w:cs="Times New Roman"/>
        </w:rPr>
      </w:pPr>
    </w:p>
    <w:p w14:paraId="23F400A1" w14:textId="62C8F5AE" w:rsidR="008009AC" w:rsidRPr="00A939C7" w:rsidRDefault="008009AC">
      <w:pPr>
        <w:rPr>
          <w:rFonts w:ascii="Times New Roman" w:hAnsi="Times New Roman" w:cs="Times New Roman"/>
        </w:rPr>
      </w:pPr>
    </w:p>
    <w:p w14:paraId="52860234" w14:textId="7A0F779A" w:rsidR="008009AC" w:rsidRPr="00A939C7" w:rsidRDefault="008009AC">
      <w:pPr>
        <w:rPr>
          <w:rFonts w:ascii="Times New Roman" w:hAnsi="Times New Roman" w:cs="Times New Roman"/>
        </w:rPr>
      </w:pPr>
    </w:p>
    <w:p w14:paraId="3E6C52AB" w14:textId="5CAC508C" w:rsidR="008009AC" w:rsidRPr="00A939C7" w:rsidRDefault="008009AC">
      <w:pPr>
        <w:rPr>
          <w:rFonts w:ascii="Times New Roman" w:hAnsi="Times New Roman" w:cs="Times New Roman"/>
        </w:rPr>
      </w:pPr>
    </w:p>
    <w:p w14:paraId="599AF050" w14:textId="280204A8" w:rsidR="008009AC" w:rsidRPr="00A939C7" w:rsidRDefault="008009AC">
      <w:pPr>
        <w:rPr>
          <w:rFonts w:ascii="Times New Roman" w:hAnsi="Times New Roman" w:cs="Times New Roman"/>
        </w:rPr>
      </w:pPr>
    </w:p>
    <w:p w14:paraId="70796178" w14:textId="7B9D1A86" w:rsidR="008009AC" w:rsidRPr="00A939C7" w:rsidRDefault="008009AC">
      <w:pPr>
        <w:rPr>
          <w:rFonts w:ascii="Times New Roman" w:hAnsi="Times New Roman" w:cs="Times New Roman"/>
        </w:rPr>
      </w:pPr>
    </w:p>
    <w:p w14:paraId="28A55733" w14:textId="3D0DEFB5" w:rsidR="008009AC" w:rsidRPr="00A939C7" w:rsidRDefault="008009AC">
      <w:pPr>
        <w:rPr>
          <w:rFonts w:ascii="Times New Roman" w:hAnsi="Times New Roman" w:cs="Times New Roman"/>
        </w:rPr>
      </w:pPr>
    </w:p>
    <w:p w14:paraId="5AB1D1B0" w14:textId="72C62C18" w:rsidR="007E48D0" w:rsidRPr="00A939C7" w:rsidRDefault="007E48D0">
      <w:pPr>
        <w:rPr>
          <w:rFonts w:ascii="Times New Roman" w:hAnsi="Times New Roman" w:cs="Times New Roman"/>
        </w:rPr>
      </w:pPr>
    </w:p>
    <w:p w14:paraId="379688C9" w14:textId="250A486F" w:rsidR="007E48D0" w:rsidRPr="00A939C7" w:rsidRDefault="007E48D0">
      <w:pPr>
        <w:rPr>
          <w:rFonts w:ascii="Times New Roman" w:hAnsi="Times New Roman" w:cs="Times New Roman"/>
        </w:rPr>
      </w:pPr>
    </w:p>
    <w:p w14:paraId="168993C2" w14:textId="77777777" w:rsidR="007E48D0" w:rsidRPr="00A939C7" w:rsidRDefault="007E48D0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8009AC" w:rsidRPr="00A939C7" w14:paraId="692138FF" w14:textId="77777777" w:rsidTr="009451C4">
        <w:trPr>
          <w:trHeight w:val="353"/>
        </w:trPr>
        <w:tc>
          <w:tcPr>
            <w:tcW w:w="9625" w:type="dxa"/>
            <w:gridSpan w:val="3"/>
          </w:tcPr>
          <w:p w14:paraId="78E44B14" w14:textId="726E0AB8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 </w:t>
            </w:r>
            <w:r w:rsidR="00627877" w:rsidRPr="00A939C7">
              <w:rPr>
                <w:rStyle w:val="Strong"/>
                <w:rFonts w:ascii="Times New Roman" w:hAnsi="Times New Roman" w:cs="Times New Roman"/>
                <w:sz w:val="32"/>
                <w:szCs w:val="32"/>
              </w:rPr>
              <w:t>Participate in Discussions</w:t>
            </w:r>
          </w:p>
        </w:tc>
      </w:tr>
      <w:tr w:rsidR="008009AC" w:rsidRPr="00A939C7" w14:paraId="655328EC" w14:textId="77777777" w:rsidTr="009451C4">
        <w:trPr>
          <w:trHeight w:val="282"/>
        </w:trPr>
        <w:tc>
          <w:tcPr>
            <w:tcW w:w="2555" w:type="dxa"/>
          </w:tcPr>
          <w:p w14:paraId="3A947CDB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Actor:</w:t>
            </w:r>
          </w:p>
        </w:tc>
        <w:tc>
          <w:tcPr>
            <w:tcW w:w="7070" w:type="dxa"/>
            <w:gridSpan w:val="2"/>
          </w:tcPr>
          <w:p w14:paraId="6D86BED0" w14:textId="65A7D39D" w:rsidR="008009AC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Student</w:t>
            </w:r>
          </w:p>
        </w:tc>
      </w:tr>
      <w:tr w:rsidR="008009AC" w:rsidRPr="00A939C7" w14:paraId="6D53C664" w14:textId="77777777" w:rsidTr="009451C4">
        <w:trPr>
          <w:trHeight w:val="272"/>
        </w:trPr>
        <w:tc>
          <w:tcPr>
            <w:tcW w:w="2555" w:type="dxa"/>
          </w:tcPr>
          <w:p w14:paraId="4255CD36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2"/>
          </w:tcPr>
          <w:p w14:paraId="70AE6489" w14:textId="67EC7101" w:rsidR="008009AC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s engage in discussions with peers and instructors via forums or chat.</w:t>
            </w:r>
          </w:p>
        </w:tc>
      </w:tr>
      <w:tr w:rsidR="008009AC" w:rsidRPr="00A939C7" w14:paraId="2F551ED4" w14:textId="77777777" w:rsidTr="009451C4">
        <w:trPr>
          <w:trHeight w:val="282"/>
        </w:trPr>
        <w:tc>
          <w:tcPr>
            <w:tcW w:w="2555" w:type="dxa"/>
          </w:tcPr>
          <w:p w14:paraId="41EED673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02A5D7D1" w14:textId="52FE2D16" w:rsidR="008009AC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Discussion forums or chat should be enabled.</w:t>
            </w:r>
          </w:p>
        </w:tc>
      </w:tr>
      <w:tr w:rsidR="008009AC" w:rsidRPr="00A939C7" w14:paraId="7CA9700A" w14:textId="77777777" w:rsidTr="009451C4">
        <w:trPr>
          <w:trHeight w:val="272"/>
        </w:trPr>
        <w:tc>
          <w:tcPr>
            <w:tcW w:w="9625" w:type="dxa"/>
            <w:gridSpan w:val="3"/>
          </w:tcPr>
          <w:p w14:paraId="6F8C83CE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8009AC" w:rsidRPr="00A939C7" w14:paraId="52629356" w14:textId="77777777" w:rsidTr="009451C4">
        <w:trPr>
          <w:trHeight w:val="170"/>
        </w:trPr>
        <w:tc>
          <w:tcPr>
            <w:tcW w:w="4841" w:type="dxa"/>
            <w:gridSpan w:val="2"/>
          </w:tcPr>
          <w:p w14:paraId="0B3C39BB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207F656C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8009AC" w:rsidRPr="00A939C7" w14:paraId="2D9D9440" w14:textId="77777777" w:rsidTr="009451C4">
        <w:trPr>
          <w:trHeight w:val="834"/>
        </w:trPr>
        <w:tc>
          <w:tcPr>
            <w:tcW w:w="4841" w:type="dxa"/>
            <w:gridSpan w:val="2"/>
          </w:tcPr>
          <w:p w14:paraId="2C04BD24" w14:textId="1403392C" w:rsidR="008009AC" w:rsidRPr="000A6297" w:rsidRDefault="00AE5847" w:rsidP="00A308E6">
            <w:pPr>
              <w:pStyle w:val="ListParagraph"/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hAnsi="Times New Roman" w:cs="Times New Roman"/>
              </w:rPr>
              <w:t>The student selects a discussion forum or chatroom, types a message, and clicks "Post" or "Send".</w:t>
            </w:r>
          </w:p>
        </w:tc>
        <w:tc>
          <w:tcPr>
            <w:tcW w:w="4784" w:type="dxa"/>
          </w:tcPr>
          <w:p w14:paraId="4CD8EB70" w14:textId="36F515DB" w:rsidR="008009AC" w:rsidRPr="000A6297" w:rsidRDefault="00531353" w:rsidP="00014E9B">
            <w:pPr>
              <w:pStyle w:val="ListParagraph"/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updates the discussion board for all users currently viewing the thread.</w:t>
            </w:r>
          </w:p>
          <w:p w14:paraId="38CD0DF7" w14:textId="77777777" w:rsidR="008009AC" w:rsidRPr="00A939C7" w:rsidRDefault="008009AC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8009AC" w:rsidRPr="00A939C7" w14:paraId="63FB862A" w14:textId="77777777" w:rsidTr="009451C4">
        <w:trPr>
          <w:trHeight w:val="386"/>
        </w:trPr>
        <w:tc>
          <w:tcPr>
            <w:tcW w:w="9625" w:type="dxa"/>
            <w:gridSpan w:val="3"/>
          </w:tcPr>
          <w:p w14:paraId="114D14B9" w14:textId="619AF7E9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ost</w:t>
            </w:r>
            <w:r w:rsidR="00531353"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conditions: </w:t>
            </w:r>
            <w:r w:rsidR="00627877" w:rsidRPr="00A939C7">
              <w:rPr>
                <w:rFonts w:ascii="Times New Roman" w:hAnsi="Times New Roman" w:cs="Times New Roman"/>
              </w:rPr>
              <w:t>Student can post comments and replies in discussion.</w:t>
            </w:r>
          </w:p>
          <w:p w14:paraId="5520BCE5" w14:textId="77777777" w:rsidR="008009AC" w:rsidRPr="00A939C7" w:rsidRDefault="008009A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465CC4F6" w14:textId="0C964CAC" w:rsidR="00627877" w:rsidRPr="00A939C7" w:rsidRDefault="00627877">
      <w:pPr>
        <w:rPr>
          <w:rFonts w:ascii="Times New Roman" w:hAnsi="Times New Roman" w:cs="Times New Roman"/>
        </w:rPr>
      </w:pPr>
    </w:p>
    <w:p w14:paraId="7D0828B0" w14:textId="36F62D41" w:rsidR="007E48D0" w:rsidRPr="00A939C7" w:rsidRDefault="007E48D0">
      <w:pPr>
        <w:rPr>
          <w:rFonts w:ascii="Times New Roman" w:hAnsi="Times New Roman" w:cs="Times New Roman"/>
        </w:rPr>
      </w:pPr>
    </w:p>
    <w:p w14:paraId="37EE59B8" w14:textId="3264178A" w:rsidR="007E48D0" w:rsidRDefault="007E48D0">
      <w:pPr>
        <w:rPr>
          <w:rFonts w:ascii="Times New Roman" w:hAnsi="Times New Roman" w:cs="Times New Roman"/>
        </w:rPr>
      </w:pPr>
    </w:p>
    <w:p w14:paraId="44E7D58F" w14:textId="0CF8B348" w:rsidR="00AB66D5" w:rsidRDefault="00AB66D5">
      <w:pPr>
        <w:rPr>
          <w:rFonts w:ascii="Times New Roman" w:hAnsi="Times New Roman" w:cs="Times New Roman"/>
        </w:rPr>
      </w:pPr>
    </w:p>
    <w:p w14:paraId="3C028CF3" w14:textId="48E61E2B" w:rsidR="00AB66D5" w:rsidRDefault="00AB66D5">
      <w:pPr>
        <w:rPr>
          <w:rFonts w:ascii="Times New Roman" w:hAnsi="Times New Roman" w:cs="Times New Roman"/>
        </w:rPr>
      </w:pPr>
    </w:p>
    <w:p w14:paraId="3F2033EF" w14:textId="77777777" w:rsidR="00AB66D5" w:rsidRPr="00A939C7" w:rsidRDefault="00AB66D5">
      <w:pPr>
        <w:rPr>
          <w:rFonts w:ascii="Times New Roman" w:hAnsi="Times New Roman" w:cs="Times New Roman"/>
        </w:rPr>
      </w:pPr>
    </w:p>
    <w:p w14:paraId="40B473E3" w14:textId="51752945" w:rsidR="007E48D0" w:rsidRDefault="007E48D0">
      <w:pPr>
        <w:rPr>
          <w:rFonts w:ascii="Times New Roman" w:hAnsi="Times New Roman" w:cs="Times New Roman"/>
        </w:rPr>
      </w:pPr>
    </w:p>
    <w:p w14:paraId="16BD26EB" w14:textId="718AB998" w:rsidR="00AB66D5" w:rsidRDefault="00AB66D5">
      <w:pPr>
        <w:rPr>
          <w:rFonts w:ascii="Times New Roman" w:hAnsi="Times New Roman" w:cs="Times New Roman"/>
        </w:rPr>
      </w:pPr>
    </w:p>
    <w:p w14:paraId="71FEED35" w14:textId="77777777" w:rsidR="00AB66D5" w:rsidRPr="00A939C7" w:rsidRDefault="00AB66D5">
      <w:pPr>
        <w:rPr>
          <w:rFonts w:ascii="Times New Roman" w:hAnsi="Times New Roman" w:cs="Times New Roman"/>
        </w:rPr>
      </w:pPr>
    </w:p>
    <w:p w14:paraId="672E426F" w14:textId="6BA04FC7" w:rsidR="007E48D0" w:rsidRDefault="007E48D0">
      <w:pPr>
        <w:rPr>
          <w:rFonts w:ascii="Times New Roman" w:hAnsi="Times New Roman" w:cs="Times New Roman"/>
        </w:rPr>
      </w:pPr>
    </w:p>
    <w:p w14:paraId="00218041" w14:textId="2041F3F0" w:rsidR="00014E9B" w:rsidRDefault="00014E9B">
      <w:pPr>
        <w:rPr>
          <w:rFonts w:ascii="Times New Roman" w:hAnsi="Times New Roman" w:cs="Times New Roman"/>
        </w:rPr>
      </w:pPr>
    </w:p>
    <w:p w14:paraId="1D380C1E" w14:textId="0380D5DE" w:rsidR="00014E9B" w:rsidRDefault="00014E9B">
      <w:pPr>
        <w:rPr>
          <w:rFonts w:ascii="Times New Roman" w:hAnsi="Times New Roman" w:cs="Times New Roman"/>
        </w:rPr>
      </w:pPr>
    </w:p>
    <w:p w14:paraId="00995EE6" w14:textId="16DA4857" w:rsidR="00014E9B" w:rsidRDefault="00014E9B">
      <w:pPr>
        <w:rPr>
          <w:rFonts w:ascii="Times New Roman" w:hAnsi="Times New Roman" w:cs="Times New Roman"/>
        </w:rPr>
      </w:pPr>
    </w:p>
    <w:p w14:paraId="4F160095" w14:textId="1A212458" w:rsidR="00014E9B" w:rsidRDefault="00014E9B">
      <w:pPr>
        <w:rPr>
          <w:rFonts w:ascii="Times New Roman" w:hAnsi="Times New Roman" w:cs="Times New Roman"/>
        </w:rPr>
      </w:pPr>
    </w:p>
    <w:p w14:paraId="047BF56D" w14:textId="22830594" w:rsidR="00014E9B" w:rsidRDefault="00014E9B">
      <w:pPr>
        <w:rPr>
          <w:rFonts w:ascii="Times New Roman" w:hAnsi="Times New Roman" w:cs="Times New Roman"/>
        </w:rPr>
      </w:pPr>
    </w:p>
    <w:p w14:paraId="1779D456" w14:textId="37D3AB5A" w:rsidR="00014E9B" w:rsidRDefault="00014E9B">
      <w:pPr>
        <w:rPr>
          <w:rFonts w:ascii="Times New Roman" w:hAnsi="Times New Roman" w:cs="Times New Roman"/>
        </w:rPr>
      </w:pPr>
    </w:p>
    <w:p w14:paraId="4E6179CE" w14:textId="0C8AB313" w:rsidR="00014E9B" w:rsidRDefault="00014E9B">
      <w:pPr>
        <w:rPr>
          <w:rFonts w:ascii="Times New Roman" w:hAnsi="Times New Roman" w:cs="Times New Roman"/>
        </w:rPr>
      </w:pPr>
    </w:p>
    <w:p w14:paraId="6890DE02" w14:textId="18A1EEBC" w:rsidR="00014E9B" w:rsidRDefault="00014E9B">
      <w:pPr>
        <w:rPr>
          <w:rFonts w:ascii="Times New Roman" w:hAnsi="Times New Roman" w:cs="Times New Roman"/>
        </w:rPr>
      </w:pPr>
    </w:p>
    <w:p w14:paraId="17506D61" w14:textId="77777777" w:rsidR="00014E9B" w:rsidRPr="00A939C7" w:rsidRDefault="00014E9B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6F12A2" w:rsidRPr="00A939C7" w14:paraId="1776D86B" w14:textId="77777777" w:rsidTr="009451C4">
        <w:trPr>
          <w:trHeight w:val="353"/>
        </w:trPr>
        <w:tc>
          <w:tcPr>
            <w:tcW w:w="9625" w:type="dxa"/>
            <w:gridSpan w:val="3"/>
          </w:tcPr>
          <w:p w14:paraId="7E622D75" w14:textId="079A0CF5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</w:t>
            </w:r>
            <w:r w:rsidR="00592EBF"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Give Quiz</w:t>
            </w:r>
          </w:p>
        </w:tc>
      </w:tr>
      <w:tr w:rsidR="006F12A2" w:rsidRPr="00A939C7" w14:paraId="05539CE3" w14:textId="77777777" w:rsidTr="009451C4">
        <w:trPr>
          <w:trHeight w:val="282"/>
        </w:trPr>
        <w:tc>
          <w:tcPr>
            <w:tcW w:w="2555" w:type="dxa"/>
          </w:tcPr>
          <w:p w14:paraId="45593E89" w14:textId="77777777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0BC0FA6B" w14:textId="1413B588" w:rsidR="006F12A2" w:rsidRPr="00A939C7" w:rsidRDefault="00DC07A0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Student</w:t>
            </w:r>
          </w:p>
        </w:tc>
      </w:tr>
      <w:tr w:rsidR="006F12A2" w:rsidRPr="00A939C7" w14:paraId="373452C0" w14:textId="77777777" w:rsidTr="009451C4">
        <w:trPr>
          <w:trHeight w:val="272"/>
        </w:trPr>
        <w:tc>
          <w:tcPr>
            <w:tcW w:w="2555" w:type="dxa"/>
          </w:tcPr>
          <w:p w14:paraId="73B664E9" w14:textId="77777777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Description:</w:t>
            </w:r>
          </w:p>
        </w:tc>
        <w:tc>
          <w:tcPr>
            <w:tcW w:w="7070" w:type="dxa"/>
            <w:gridSpan w:val="2"/>
          </w:tcPr>
          <w:p w14:paraId="374A448B" w14:textId="0114F307" w:rsidR="006F12A2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The student participates in and completes a quiz created by the instructor. The quiz may consist of various question types such as multiple-choice, short answer, or essay questions. The quiz is typically time-limited and must be submitted before the deadline.</w:t>
            </w:r>
          </w:p>
        </w:tc>
      </w:tr>
      <w:tr w:rsidR="006F12A2" w:rsidRPr="00A939C7" w14:paraId="38B633F9" w14:textId="77777777" w:rsidTr="009451C4">
        <w:trPr>
          <w:trHeight w:val="282"/>
        </w:trPr>
        <w:tc>
          <w:tcPr>
            <w:tcW w:w="2555" w:type="dxa"/>
          </w:tcPr>
          <w:p w14:paraId="6D5769D0" w14:textId="77777777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0A6E9007" w14:textId="186703B9" w:rsidR="002B0D23" w:rsidRPr="000A6297" w:rsidRDefault="002B0D23" w:rsidP="00A308E6">
            <w:pPr>
              <w:pStyle w:val="ListParagraph"/>
              <w:numPr>
                <w:ilvl w:val="0"/>
                <w:numId w:val="27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is logged into the platform.</w:t>
            </w:r>
          </w:p>
          <w:p w14:paraId="4E98108B" w14:textId="62F24325" w:rsidR="002B0D23" w:rsidRPr="000A6297" w:rsidRDefault="002B0D23" w:rsidP="00A308E6">
            <w:pPr>
              <w:pStyle w:val="ListParagraph"/>
              <w:numPr>
                <w:ilvl w:val="0"/>
                <w:numId w:val="27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is enrolled in the course.</w:t>
            </w:r>
          </w:p>
          <w:p w14:paraId="3ABF8095" w14:textId="71FC44A7" w:rsidR="002B0D23" w:rsidRPr="000A6297" w:rsidRDefault="002B0D23" w:rsidP="00A308E6">
            <w:pPr>
              <w:pStyle w:val="ListParagraph"/>
              <w:numPr>
                <w:ilvl w:val="0"/>
                <w:numId w:val="27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>The quiz has been published by the instructor and is within the availability period.</w:t>
            </w:r>
          </w:p>
          <w:p w14:paraId="68BD1407" w14:textId="1125A10E" w:rsidR="006F12A2" w:rsidRPr="000A6297" w:rsidRDefault="002B0D23" w:rsidP="00A308E6">
            <w:pPr>
              <w:pStyle w:val="ListParagraph"/>
              <w:numPr>
                <w:ilvl w:val="0"/>
                <w:numId w:val="27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A629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he student has not previously completed the quiz.</w:t>
            </w:r>
          </w:p>
        </w:tc>
      </w:tr>
      <w:tr w:rsidR="006F12A2" w:rsidRPr="00A939C7" w14:paraId="06791FD4" w14:textId="77777777" w:rsidTr="009451C4">
        <w:trPr>
          <w:trHeight w:val="272"/>
        </w:trPr>
        <w:tc>
          <w:tcPr>
            <w:tcW w:w="9625" w:type="dxa"/>
            <w:gridSpan w:val="3"/>
          </w:tcPr>
          <w:p w14:paraId="40F4B2B8" w14:textId="77777777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6F12A2" w:rsidRPr="00A939C7" w14:paraId="08DE9DD6" w14:textId="77777777" w:rsidTr="009451C4">
        <w:trPr>
          <w:trHeight w:val="170"/>
        </w:trPr>
        <w:tc>
          <w:tcPr>
            <w:tcW w:w="4841" w:type="dxa"/>
            <w:gridSpan w:val="2"/>
          </w:tcPr>
          <w:p w14:paraId="6FC6B977" w14:textId="77777777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35C605F0" w14:textId="77777777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6F12A2" w:rsidRPr="00A939C7" w14:paraId="743AF37C" w14:textId="77777777" w:rsidTr="009451C4">
        <w:trPr>
          <w:trHeight w:val="834"/>
        </w:trPr>
        <w:tc>
          <w:tcPr>
            <w:tcW w:w="4841" w:type="dxa"/>
            <w:gridSpan w:val="2"/>
          </w:tcPr>
          <w:p w14:paraId="50C38BC6" w14:textId="452E4CFE" w:rsidR="00DC07A0" w:rsidRPr="00890DF5" w:rsidRDefault="002B0D23" w:rsidP="00A308E6">
            <w:pPr>
              <w:pStyle w:val="ListParagraph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The student logs in and navigates to the course page where the quiz is listed.</w:t>
            </w:r>
          </w:p>
          <w:p w14:paraId="1C4C96D3" w14:textId="77777777" w:rsidR="00890DF5" w:rsidRPr="00A939C7" w:rsidRDefault="00890DF5" w:rsidP="00890DF5">
            <w:pPr>
              <w:pStyle w:val="ListParagrap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B08ACE8" w14:textId="75B17925" w:rsidR="002B0D23" w:rsidRPr="00C17684" w:rsidRDefault="002B0D23" w:rsidP="00C17684">
            <w:pPr>
              <w:pStyle w:val="ListParagraph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 w:rsidRPr="00C17684">
              <w:rPr>
                <w:rFonts w:ascii="Times New Roman" w:hAnsi="Times New Roman" w:cs="Times New Roman"/>
              </w:rPr>
              <w:t>The student clicks on the quiz link and selects "Start Quiz".</w:t>
            </w:r>
          </w:p>
          <w:p w14:paraId="395667F6" w14:textId="77777777" w:rsidR="009D1C1E" w:rsidRPr="000A6297" w:rsidRDefault="009D1C1E" w:rsidP="00890DF5">
            <w:pPr>
              <w:ind w:left="3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DFABE86" w14:textId="281F5372" w:rsidR="002B0D23" w:rsidRPr="00014E9B" w:rsidRDefault="002B0D23" w:rsidP="00014E9B">
            <w:pPr>
              <w:pStyle w:val="ListParagraph"/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4E9B">
              <w:rPr>
                <w:rFonts w:ascii="Times New Roman" w:hAnsi="Times New Roman" w:cs="Times New Roman"/>
              </w:rPr>
              <w:t>The student answers the quiz questions (multiple-choice, short answer, etc.) by selecting or typing their responses.</w:t>
            </w:r>
          </w:p>
          <w:p w14:paraId="49597A92" w14:textId="77777777" w:rsidR="00890DF5" w:rsidRPr="00890DF5" w:rsidRDefault="00890DF5" w:rsidP="00890DF5">
            <w:pPr>
              <w:pStyle w:val="ListParagrap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E6B0431" w14:textId="49C37F91" w:rsidR="002B0D23" w:rsidRPr="00C17684" w:rsidRDefault="00C17684" w:rsidP="00C176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7.</w:t>
            </w:r>
            <w:r w:rsidR="002B0D23" w:rsidRPr="00C17684">
              <w:rPr>
                <w:rFonts w:ascii="Times New Roman" w:hAnsi="Times New Roman" w:cs="Times New Roman"/>
              </w:rPr>
              <w:t xml:space="preserve">The student reviews their answers and clicks 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="002B0D23" w:rsidRPr="00C17684">
              <w:rPr>
                <w:rFonts w:ascii="Times New Roman" w:hAnsi="Times New Roman" w:cs="Times New Roman"/>
              </w:rPr>
              <w:t>"Submit Quiz" once all questions are answered (or the student decides to finish).</w:t>
            </w:r>
          </w:p>
          <w:p w14:paraId="3D2FAB3B" w14:textId="77777777" w:rsidR="00890DF5" w:rsidRPr="00890DF5" w:rsidRDefault="00890DF5" w:rsidP="00890DF5">
            <w:pPr>
              <w:ind w:left="3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3D876BA" w14:textId="53D6C356" w:rsidR="002B0D23" w:rsidRPr="00890DF5" w:rsidRDefault="00890DF5" w:rsidP="00890DF5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     9.</w:t>
            </w:r>
            <w:r w:rsidR="002B0D23" w:rsidRPr="00890DF5">
              <w:rPr>
                <w:rFonts w:ascii="Times New Roman" w:hAnsi="Times New Roman" w:cs="Times New Roman"/>
              </w:rPr>
              <w:t>The student confirms the submission.</w:t>
            </w:r>
          </w:p>
        </w:tc>
        <w:tc>
          <w:tcPr>
            <w:tcW w:w="4784" w:type="dxa"/>
          </w:tcPr>
          <w:p w14:paraId="4FB69166" w14:textId="654D48D9" w:rsidR="00DC07A0" w:rsidRPr="009D1C1E" w:rsidRDefault="009D1C1E" w:rsidP="00890DF5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</w:t>
            </w:r>
            <w:r w:rsidR="00890DF5">
              <w:rPr>
                <w:rFonts w:ascii="Times New Roman" w:hAnsi="Times New Roman" w:cs="Times New Roman"/>
              </w:rPr>
              <w:t xml:space="preserve">  </w:t>
            </w:r>
            <w:r w:rsidR="002B09AE" w:rsidRPr="009D1C1E">
              <w:rPr>
                <w:rFonts w:ascii="Times New Roman" w:hAnsi="Times New Roman" w:cs="Times New Roman"/>
              </w:rPr>
              <w:t>The system displays the available quizze</w:t>
            </w:r>
            <w:r w:rsidRPr="009D1C1E">
              <w:rPr>
                <w:rFonts w:ascii="Times New Roman" w:hAnsi="Times New Roman" w:cs="Times New Roman"/>
              </w:rPr>
              <w:t xml:space="preserve">s </w:t>
            </w:r>
            <w:r w:rsidR="002B09AE" w:rsidRPr="009D1C1E">
              <w:rPr>
                <w:rFonts w:ascii="Times New Roman" w:hAnsi="Times New Roman" w:cs="Times New Roman"/>
              </w:rPr>
              <w:t xml:space="preserve"> </w:t>
            </w:r>
            <w:r w:rsidRPr="009D1C1E">
              <w:rPr>
                <w:rFonts w:ascii="Times New Roman" w:hAnsi="Times New Roman" w:cs="Times New Roman"/>
              </w:rPr>
              <w:t xml:space="preserve">        </w:t>
            </w:r>
            <w:r w:rsidR="00890DF5">
              <w:rPr>
                <w:rFonts w:ascii="Times New Roman" w:hAnsi="Times New Roman" w:cs="Times New Roman"/>
              </w:rPr>
              <w:t xml:space="preserve">      </w:t>
            </w:r>
            <w:r w:rsidR="002B09AE" w:rsidRPr="009D1C1E">
              <w:rPr>
                <w:rFonts w:ascii="Times New Roman" w:hAnsi="Times New Roman" w:cs="Times New Roman"/>
              </w:rPr>
              <w:t>with their due dates and time limits.</w:t>
            </w:r>
          </w:p>
          <w:p w14:paraId="27175540" w14:textId="77777777" w:rsidR="00890DF5" w:rsidRDefault="009D1C1E" w:rsidP="00890DF5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9D1C1E">
              <w:rPr>
                <w:rFonts w:ascii="Times New Roman" w:hAnsi="Times New Roman" w:cs="Times New Roman"/>
              </w:rPr>
              <w:t>4.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2B09AE" w:rsidRPr="009D1C1E">
              <w:rPr>
                <w:rFonts w:ascii="Times New Roman" w:hAnsi="Times New Roman" w:cs="Times New Roman"/>
              </w:rPr>
              <w:t>The system displays the quiz instructions, including time limits, grading policies. A timer starts when the quiz is launched.</w:t>
            </w:r>
          </w:p>
          <w:p w14:paraId="3892AA6F" w14:textId="77777777" w:rsidR="00890DF5" w:rsidRDefault="00890DF5" w:rsidP="00890DF5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6. </w:t>
            </w:r>
            <w:r w:rsidR="002B09AE" w:rsidRPr="00890DF5">
              <w:rPr>
                <w:rFonts w:ascii="Times New Roman" w:hAnsi="Times New Roman" w:cs="Times New Roman"/>
              </w:rPr>
              <w:t>The system saves the student’s progress periodically and tracks the time remaining.</w:t>
            </w:r>
          </w:p>
          <w:p w14:paraId="5F87D3BC" w14:textId="77777777" w:rsidR="00890DF5" w:rsidRDefault="00890DF5" w:rsidP="00890DF5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.</w:t>
            </w:r>
            <w:r w:rsidR="002B09AE" w:rsidRPr="00890DF5">
              <w:rPr>
                <w:rFonts w:ascii="Times New Roman" w:hAnsi="Times New Roman" w:cs="Times New Roman"/>
              </w:rPr>
              <w:t>The system validates the submission (checks for unanswered required questions, ensures the quiz is submitted before the timer expires).</w:t>
            </w:r>
          </w:p>
          <w:p w14:paraId="75AFCC3B" w14:textId="7C39E166" w:rsidR="002B09AE" w:rsidRPr="00A939C7" w:rsidRDefault="00890DF5" w:rsidP="00890DF5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.</w:t>
            </w:r>
            <w:r w:rsidR="002B09AE"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records the submission, provides a confirmation message, and automatically grades the objective based questions.</w:t>
            </w:r>
          </w:p>
        </w:tc>
      </w:tr>
      <w:tr w:rsidR="006F12A2" w:rsidRPr="00A939C7" w14:paraId="2EACD721" w14:textId="77777777" w:rsidTr="009451C4">
        <w:trPr>
          <w:trHeight w:val="386"/>
        </w:trPr>
        <w:tc>
          <w:tcPr>
            <w:tcW w:w="9625" w:type="dxa"/>
            <w:gridSpan w:val="3"/>
          </w:tcPr>
          <w:p w14:paraId="37103B05" w14:textId="7BB602F9" w:rsidR="00DC07A0" w:rsidRPr="00890DF5" w:rsidRDefault="006F12A2" w:rsidP="00A308E6">
            <w:pPr>
              <w:pStyle w:val="ListParagraph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890DF5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ostconditions</w:t>
            </w:r>
            <w:r w:rsidR="00DC07A0" w:rsidRPr="00890DF5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:</w:t>
            </w:r>
          </w:p>
          <w:p w14:paraId="3291C533" w14:textId="1F111495" w:rsidR="002B0D23" w:rsidRPr="00890DF5" w:rsidRDefault="002B0D23" w:rsidP="00A308E6">
            <w:pPr>
              <w:pStyle w:val="ListParagraph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0DF5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submits the quiz successfully, and their answers are saved in the system.</w:t>
            </w:r>
          </w:p>
          <w:p w14:paraId="1D46F478" w14:textId="6C01AEF8" w:rsidR="002B0D23" w:rsidRPr="00890DF5" w:rsidRDefault="002B0D23" w:rsidP="00A308E6">
            <w:pPr>
              <w:pStyle w:val="ListParagraph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0DF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The quiz is automatically graded (for objective questions) </w:t>
            </w:r>
          </w:p>
          <w:p w14:paraId="04B4FF25" w14:textId="0736E939" w:rsidR="006F12A2" w:rsidRPr="00890DF5" w:rsidRDefault="002B0D23" w:rsidP="00A308E6">
            <w:pPr>
              <w:pStyle w:val="ListParagraph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0DF5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receives a confirmation of submission.</w:t>
            </w:r>
          </w:p>
        </w:tc>
      </w:tr>
      <w:tr w:rsidR="006F12A2" w:rsidRPr="00A939C7" w14:paraId="08860D0A" w14:textId="77777777" w:rsidTr="009451C4">
        <w:trPr>
          <w:trHeight w:val="2393"/>
        </w:trPr>
        <w:tc>
          <w:tcPr>
            <w:tcW w:w="9625" w:type="dxa"/>
            <w:gridSpan w:val="3"/>
          </w:tcPr>
          <w:p w14:paraId="37C5D8AB" w14:textId="77777777" w:rsidR="006F12A2" w:rsidRPr="00A939C7" w:rsidRDefault="006F12A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30760DFD" w14:textId="77777777" w:rsidR="002B09AE" w:rsidRPr="00A939C7" w:rsidRDefault="002B09AE" w:rsidP="002B09AE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nanswered Questions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3C036A05" w14:textId="77777777" w:rsidR="002B09AE" w:rsidRPr="00A939C7" w:rsidRDefault="002B09AE" w:rsidP="00A308E6">
            <w:pPr>
              <w:numPr>
                <w:ilvl w:val="0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the student attempts to submit the quiz with unanswered required questions:</w:t>
            </w:r>
          </w:p>
          <w:p w14:paraId="6A0703C0" w14:textId="79584EDC" w:rsidR="002B09AE" w:rsidRPr="00A939C7" w:rsidRDefault="002B09AE" w:rsidP="00A308E6">
            <w:pPr>
              <w:numPr>
                <w:ilvl w:val="1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 The system alerts the student: "You have unanswered questions. Are you sure you want to submit?" The student can choose to go back and complete the quiz or submit as-is.</w:t>
            </w:r>
          </w:p>
          <w:p w14:paraId="4BD63912" w14:textId="77777777" w:rsidR="002B09AE" w:rsidRPr="00A939C7" w:rsidRDefault="002B09AE" w:rsidP="00A308E6">
            <w:pPr>
              <w:numPr>
                <w:ilvl w:val="1"/>
                <w:numId w:val="1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A27D6F6" w14:textId="77777777" w:rsidR="002B09AE" w:rsidRPr="00A939C7" w:rsidRDefault="002B09AE" w:rsidP="002B09AE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imeout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556E58A8" w14:textId="77777777" w:rsidR="002B09AE" w:rsidRPr="00A939C7" w:rsidRDefault="002B09AE" w:rsidP="00A308E6">
            <w:pPr>
              <w:numPr>
                <w:ilvl w:val="0"/>
                <w:numId w:val="2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the student’s time expires before they manually submit the quiz:</w:t>
            </w:r>
          </w:p>
          <w:p w14:paraId="054C1534" w14:textId="77777777" w:rsidR="002B09AE" w:rsidRPr="00A939C7" w:rsidRDefault="002B09AE" w:rsidP="00A308E6">
            <w:pPr>
              <w:numPr>
                <w:ilvl w:val="1"/>
                <w:numId w:val="2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System Response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 The system automatically submits the quiz on behalf of the student and displays a message: "Time is up. Your quiz has been submitted automatically."</w:t>
            </w:r>
          </w:p>
          <w:p w14:paraId="52D61C25" w14:textId="77777777" w:rsidR="002B09AE" w:rsidRPr="00A939C7" w:rsidRDefault="002B09AE" w:rsidP="002B09AE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echnical Issue/Connection Loss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7B029061" w14:textId="77777777" w:rsidR="002B09AE" w:rsidRPr="00A939C7" w:rsidRDefault="002B09AE" w:rsidP="00A308E6">
            <w:pPr>
              <w:numPr>
                <w:ilvl w:val="0"/>
                <w:numId w:val="2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the student loses connection during the quiz or experiences a technical issue:</w:t>
            </w:r>
          </w:p>
          <w:p w14:paraId="4AC5276B" w14:textId="4EE83DD3" w:rsidR="006F12A2" w:rsidRPr="00AB66D5" w:rsidRDefault="002B09AE" w:rsidP="00A308E6">
            <w:pPr>
              <w:numPr>
                <w:ilvl w:val="1"/>
                <w:numId w:val="2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 The system automatically saves progress at regular intervals (auto-save) and allows the student to resume from where they left off, provided the quiz window is still open.</w:t>
            </w:r>
          </w:p>
        </w:tc>
      </w:tr>
    </w:tbl>
    <w:p w14:paraId="1C05656C" w14:textId="17A2635F" w:rsidR="00AB66D5" w:rsidRDefault="00AB66D5">
      <w:pPr>
        <w:rPr>
          <w:rFonts w:ascii="Times New Roman" w:hAnsi="Times New Roman" w:cs="Times New Roman"/>
        </w:rPr>
      </w:pPr>
    </w:p>
    <w:p w14:paraId="4BCAEFFA" w14:textId="43653A10" w:rsidR="00C17684" w:rsidRDefault="00C17684">
      <w:pPr>
        <w:rPr>
          <w:rFonts w:ascii="Times New Roman" w:hAnsi="Times New Roman" w:cs="Times New Roman"/>
        </w:rPr>
      </w:pPr>
    </w:p>
    <w:p w14:paraId="1D715566" w14:textId="1FE5FEE0" w:rsidR="00C17684" w:rsidRDefault="00C17684">
      <w:pPr>
        <w:rPr>
          <w:rFonts w:ascii="Times New Roman" w:hAnsi="Times New Roman" w:cs="Times New Roman"/>
        </w:rPr>
      </w:pPr>
    </w:p>
    <w:p w14:paraId="556FA287" w14:textId="36BAF600" w:rsidR="00C17684" w:rsidRDefault="00C17684">
      <w:pPr>
        <w:rPr>
          <w:rFonts w:ascii="Times New Roman" w:hAnsi="Times New Roman" w:cs="Times New Roman"/>
        </w:rPr>
      </w:pPr>
    </w:p>
    <w:p w14:paraId="3D7C397D" w14:textId="61B641EE" w:rsidR="00C17684" w:rsidRDefault="00C17684">
      <w:pPr>
        <w:rPr>
          <w:rFonts w:ascii="Times New Roman" w:hAnsi="Times New Roman" w:cs="Times New Roman"/>
        </w:rPr>
      </w:pPr>
    </w:p>
    <w:p w14:paraId="280C3947" w14:textId="77FE2F42" w:rsidR="00C17684" w:rsidRDefault="00C17684">
      <w:pPr>
        <w:rPr>
          <w:rFonts w:ascii="Times New Roman" w:hAnsi="Times New Roman" w:cs="Times New Roman"/>
        </w:rPr>
      </w:pPr>
    </w:p>
    <w:p w14:paraId="6D67E857" w14:textId="46494B10" w:rsidR="00C17684" w:rsidRDefault="00C17684">
      <w:pPr>
        <w:rPr>
          <w:rFonts w:ascii="Times New Roman" w:hAnsi="Times New Roman" w:cs="Times New Roman"/>
        </w:rPr>
      </w:pPr>
    </w:p>
    <w:p w14:paraId="04D18F97" w14:textId="767E411C" w:rsidR="00C17684" w:rsidRDefault="00C17684">
      <w:pPr>
        <w:rPr>
          <w:rFonts w:ascii="Times New Roman" w:hAnsi="Times New Roman" w:cs="Times New Roman"/>
        </w:rPr>
      </w:pPr>
    </w:p>
    <w:p w14:paraId="6494C448" w14:textId="3A3AFAC3" w:rsidR="00C17684" w:rsidRDefault="00C17684">
      <w:pPr>
        <w:rPr>
          <w:rFonts w:ascii="Times New Roman" w:hAnsi="Times New Roman" w:cs="Times New Roman"/>
        </w:rPr>
      </w:pPr>
    </w:p>
    <w:p w14:paraId="03B2E74E" w14:textId="0160545C" w:rsidR="00C17684" w:rsidRDefault="00C17684">
      <w:pPr>
        <w:rPr>
          <w:rFonts w:ascii="Times New Roman" w:hAnsi="Times New Roman" w:cs="Times New Roman"/>
        </w:rPr>
      </w:pPr>
    </w:p>
    <w:p w14:paraId="679109AA" w14:textId="422C9A19" w:rsidR="00C17684" w:rsidRDefault="00C17684">
      <w:pPr>
        <w:rPr>
          <w:rFonts w:ascii="Times New Roman" w:hAnsi="Times New Roman" w:cs="Times New Roman"/>
        </w:rPr>
      </w:pPr>
    </w:p>
    <w:p w14:paraId="44208022" w14:textId="2DE06408" w:rsidR="00C17684" w:rsidRDefault="00C17684">
      <w:pPr>
        <w:rPr>
          <w:rFonts w:ascii="Times New Roman" w:hAnsi="Times New Roman" w:cs="Times New Roman"/>
        </w:rPr>
      </w:pPr>
    </w:p>
    <w:p w14:paraId="146A4BEB" w14:textId="4CEF3503" w:rsidR="00C17684" w:rsidRDefault="00C17684">
      <w:pPr>
        <w:rPr>
          <w:rFonts w:ascii="Times New Roman" w:hAnsi="Times New Roman" w:cs="Times New Roman"/>
        </w:rPr>
      </w:pPr>
    </w:p>
    <w:p w14:paraId="0FD1883D" w14:textId="74643EF5" w:rsidR="00C17684" w:rsidRDefault="00C17684">
      <w:pPr>
        <w:rPr>
          <w:rFonts w:ascii="Times New Roman" w:hAnsi="Times New Roman" w:cs="Times New Roman"/>
        </w:rPr>
      </w:pPr>
    </w:p>
    <w:p w14:paraId="44D0430D" w14:textId="04A921EB" w:rsidR="00C17684" w:rsidRDefault="00C17684">
      <w:pPr>
        <w:rPr>
          <w:rFonts w:ascii="Times New Roman" w:hAnsi="Times New Roman" w:cs="Times New Roman"/>
        </w:rPr>
      </w:pPr>
    </w:p>
    <w:p w14:paraId="6786DFD4" w14:textId="3C45AF58" w:rsidR="00C17684" w:rsidRDefault="00C17684">
      <w:pPr>
        <w:rPr>
          <w:rFonts w:ascii="Times New Roman" w:hAnsi="Times New Roman" w:cs="Times New Roman"/>
        </w:rPr>
      </w:pPr>
    </w:p>
    <w:p w14:paraId="586488F3" w14:textId="23E6C525" w:rsidR="00C17684" w:rsidRDefault="00C17684">
      <w:pPr>
        <w:rPr>
          <w:rFonts w:ascii="Times New Roman" w:hAnsi="Times New Roman" w:cs="Times New Roman"/>
        </w:rPr>
      </w:pPr>
    </w:p>
    <w:p w14:paraId="6725E160" w14:textId="3343FDE9" w:rsidR="00C17684" w:rsidRDefault="00C17684">
      <w:pPr>
        <w:rPr>
          <w:rFonts w:ascii="Times New Roman" w:hAnsi="Times New Roman" w:cs="Times New Roman"/>
        </w:rPr>
      </w:pPr>
    </w:p>
    <w:p w14:paraId="5270ABE9" w14:textId="477FE26F" w:rsidR="00C17684" w:rsidRDefault="00C17684">
      <w:pPr>
        <w:rPr>
          <w:rFonts w:ascii="Times New Roman" w:hAnsi="Times New Roman" w:cs="Times New Roman"/>
        </w:rPr>
      </w:pPr>
    </w:p>
    <w:p w14:paraId="466D2A2F" w14:textId="77777777" w:rsidR="00C17684" w:rsidRPr="00A939C7" w:rsidRDefault="00C17684">
      <w:pPr>
        <w:rPr>
          <w:rFonts w:ascii="Times New Roman" w:hAnsi="Times New Roman" w:cs="Times New Roman"/>
        </w:rPr>
      </w:pPr>
    </w:p>
    <w:p w14:paraId="72D4DE54" w14:textId="6B6227F6" w:rsidR="006F12A2" w:rsidRPr="00A939C7" w:rsidRDefault="006F12A2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592EBF" w:rsidRPr="00A939C7" w14:paraId="4FD9229A" w14:textId="77777777" w:rsidTr="009451C4">
        <w:trPr>
          <w:trHeight w:val="353"/>
        </w:trPr>
        <w:tc>
          <w:tcPr>
            <w:tcW w:w="9625" w:type="dxa"/>
            <w:gridSpan w:val="3"/>
          </w:tcPr>
          <w:p w14:paraId="50831568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View Grades</w:t>
            </w:r>
          </w:p>
        </w:tc>
      </w:tr>
      <w:tr w:rsidR="00592EBF" w:rsidRPr="00A939C7" w14:paraId="38FEF75F" w14:textId="77777777" w:rsidTr="009451C4">
        <w:trPr>
          <w:trHeight w:val="282"/>
        </w:trPr>
        <w:tc>
          <w:tcPr>
            <w:tcW w:w="2555" w:type="dxa"/>
          </w:tcPr>
          <w:p w14:paraId="58115665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2C2C4279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Student</w:t>
            </w:r>
          </w:p>
        </w:tc>
      </w:tr>
      <w:tr w:rsidR="00592EBF" w:rsidRPr="00A939C7" w14:paraId="0F95FCD9" w14:textId="77777777" w:rsidTr="009451C4">
        <w:trPr>
          <w:trHeight w:val="272"/>
        </w:trPr>
        <w:tc>
          <w:tcPr>
            <w:tcW w:w="2555" w:type="dxa"/>
          </w:tcPr>
          <w:p w14:paraId="2864C211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Description:</w:t>
            </w:r>
          </w:p>
        </w:tc>
        <w:tc>
          <w:tcPr>
            <w:tcW w:w="7070" w:type="dxa"/>
            <w:gridSpan w:val="2"/>
          </w:tcPr>
          <w:p w14:paraId="3C75D5C0" w14:textId="7090A573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The student can view their grades for completed quizzes, assignments, and exams.</w:t>
            </w:r>
          </w:p>
        </w:tc>
      </w:tr>
      <w:tr w:rsidR="00592EBF" w:rsidRPr="00A939C7" w14:paraId="0D52537B" w14:textId="77777777" w:rsidTr="009451C4">
        <w:trPr>
          <w:trHeight w:val="282"/>
        </w:trPr>
        <w:tc>
          <w:tcPr>
            <w:tcW w:w="2555" w:type="dxa"/>
          </w:tcPr>
          <w:p w14:paraId="0811B8FF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2AF2CFE7" w14:textId="7BE2884E" w:rsidR="00592EBF" w:rsidRPr="00AB66D5" w:rsidRDefault="00592EBF" w:rsidP="00A308E6">
            <w:pPr>
              <w:pStyle w:val="ListParagraph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66D5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is logged into the system.</w:t>
            </w:r>
          </w:p>
          <w:p w14:paraId="401E8C69" w14:textId="19796A8D" w:rsidR="00592EBF" w:rsidRPr="00AB66D5" w:rsidRDefault="00592EBF" w:rsidP="00A308E6">
            <w:pPr>
              <w:pStyle w:val="ListParagraph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66D5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has completed at least one assessment (quiz, assignment, etc.).</w:t>
            </w:r>
          </w:p>
          <w:p w14:paraId="6EFD7A86" w14:textId="5B84FAE3" w:rsidR="00592EBF" w:rsidRPr="00AB66D5" w:rsidRDefault="00592EBF" w:rsidP="00A308E6">
            <w:pPr>
              <w:pStyle w:val="ListParagraph"/>
              <w:numPr>
                <w:ilvl w:val="0"/>
                <w:numId w:val="39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66D5">
              <w:rPr>
                <w:rFonts w:ascii="Times New Roman" w:eastAsia="Times New Roman" w:hAnsi="Times New Roman" w:cs="Times New Roman"/>
                <w:sz w:val="24"/>
                <w:szCs w:val="24"/>
              </w:rPr>
              <w:t>The instructor has published the grades for the quiz or assignment.</w:t>
            </w:r>
          </w:p>
        </w:tc>
      </w:tr>
      <w:tr w:rsidR="00592EBF" w:rsidRPr="00A939C7" w14:paraId="3CDD0CA3" w14:textId="77777777" w:rsidTr="009451C4">
        <w:trPr>
          <w:trHeight w:val="272"/>
        </w:trPr>
        <w:tc>
          <w:tcPr>
            <w:tcW w:w="9625" w:type="dxa"/>
            <w:gridSpan w:val="3"/>
          </w:tcPr>
          <w:p w14:paraId="2A593F45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592EBF" w:rsidRPr="00A939C7" w14:paraId="46597B77" w14:textId="77777777" w:rsidTr="009451C4">
        <w:trPr>
          <w:trHeight w:val="170"/>
        </w:trPr>
        <w:tc>
          <w:tcPr>
            <w:tcW w:w="4841" w:type="dxa"/>
            <w:gridSpan w:val="2"/>
          </w:tcPr>
          <w:p w14:paraId="073AA980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708556A2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592EBF" w:rsidRPr="00A939C7" w14:paraId="04D7624B" w14:textId="77777777" w:rsidTr="009451C4">
        <w:trPr>
          <w:trHeight w:val="834"/>
        </w:trPr>
        <w:tc>
          <w:tcPr>
            <w:tcW w:w="4841" w:type="dxa"/>
            <w:gridSpan w:val="2"/>
          </w:tcPr>
          <w:p w14:paraId="71E24C62" w14:textId="617D4219" w:rsidR="00592EBF" w:rsidRPr="003E6CA4" w:rsidRDefault="00592EBF" w:rsidP="003E6CA4">
            <w:pPr>
              <w:pStyle w:val="ListParagraph"/>
              <w:numPr>
                <w:ilvl w:val="0"/>
                <w:numId w:val="42"/>
              </w:numPr>
              <w:rPr>
                <w:rFonts w:ascii="Times New Roman" w:hAnsi="Times New Roman" w:cs="Times New Roman"/>
              </w:rPr>
            </w:pPr>
            <w:r w:rsidRPr="003E6CA4">
              <w:rPr>
                <w:rFonts w:ascii="Times New Roman" w:hAnsi="Times New Roman" w:cs="Times New Roman"/>
              </w:rPr>
              <w:t>The student navigates to the course page and selects "View Grades."</w:t>
            </w:r>
          </w:p>
          <w:p w14:paraId="1784ECCD" w14:textId="77777777" w:rsidR="003E6CA4" w:rsidRPr="003E6CA4" w:rsidRDefault="003E6CA4" w:rsidP="003E6CA4">
            <w:pPr>
              <w:pStyle w:val="ListParagrap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19948BC" w14:textId="502B6B70" w:rsidR="00592EBF" w:rsidRDefault="002A3548" w:rsidP="002A354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 </w:t>
            </w:r>
            <w:r w:rsidR="00592EBF" w:rsidRPr="002A3548">
              <w:rPr>
                <w:rFonts w:ascii="Times New Roman" w:hAnsi="Times New Roman" w:cs="Times New Roman"/>
              </w:rPr>
              <w:t>The student selects a specific quiz or assignment to view detailed grades and feedback.</w:t>
            </w:r>
          </w:p>
          <w:p w14:paraId="408814F6" w14:textId="5AC16753" w:rsidR="00592EBF" w:rsidRPr="002A3548" w:rsidRDefault="00592EBF" w:rsidP="002A3548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4" w:type="dxa"/>
          </w:tcPr>
          <w:p w14:paraId="3F98F1D7" w14:textId="2DF3688F" w:rsidR="00592EBF" w:rsidRPr="002A3548" w:rsidRDefault="002A3548" w:rsidP="002A354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2.  </w:t>
            </w:r>
            <w:r w:rsidR="00592EBF"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retrieves the student’s grade records from the database.</w:t>
            </w:r>
          </w:p>
          <w:p w14:paraId="53913627" w14:textId="151827F4" w:rsidR="00592EBF" w:rsidRPr="00A939C7" w:rsidRDefault="002A3548" w:rsidP="002A354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 4.  </w:t>
            </w:r>
            <w:r w:rsidR="00592EBF" w:rsidRPr="00A939C7">
              <w:rPr>
                <w:rFonts w:ascii="Times New Roman" w:hAnsi="Times New Roman" w:cs="Times New Roman"/>
              </w:rPr>
              <w:t>The system displays the grade, including the total points, points earned, and any feedback provided by the instructor</w:t>
            </w:r>
          </w:p>
        </w:tc>
      </w:tr>
      <w:tr w:rsidR="00592EBF" w:rsidRPr="00A939C7" w14:paraId="5C464407" w14:textId="77777777" w:rsidTr="009451C4">
        <w:trPr>
          <w:trHeight w:val="386"/>
        </w:trPr>
        <w:tc>
          <w:tcPr>
            <w:tcW w:w="9625" w:type="dxa"/>
            <w:gridSpan w:val="3"/>
          </w:tcPr>
          <w:p w14:paraId="55E28ED8" w14:textId="77777777" w:rsidR="00592EBF" w:rsidRPr="00A939C7" w:rsidRDefault="00592EBF" w:rsidP="009451C4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ostconditions:</w:t>
            </w:r>
          </w:p>
          <w:p w14:paraId="6F8EC5C3" w14:textId="2F0BDE06" w:rsidR="00592EBF" w:rsidRPr="002A3548" w:rsidRDefault="00592EBF" w:rsidP="00A308E6">
            <w:pPr>
              <w:pStyle w:val="ListParagraph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tudent successfully views their grades and any feedback provided by the instructor.</w:t>
            </w:r>
          </w:p>
          <w:p w14:paraId="37DAB45E" w14:textId="77777777" w:rsidR="00592EBF" w:rsidRPr="003E6CA4" w:rsidRDefault="00592EBF" w:rsidP="003E6CA4">
            <w:pPr>
              <w:ind w:left="3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592EBF" w:rsidRPr="00A939C7" w14:paraId="0BA4F732" w14:textId="77777777" w:rsidTr="009451C4">
        <w:trPr>
          <w:trHeight w:val="2393"/>
        </w:trPr>
        <w:tc>
          <w:tcPr>
            <w:tcW w:w="9625" w:type="dxa"/>
            <w:gridSpan w:val="3"/>
          </w:tcPr>
          <w:p w14:paraId="0EAC9E22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0F3B2CCF" w14:textId="77777777" w:rsidR="00592EBF" w:rsidRPr="00A939C7" w:rsidRDefault="00592EBF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rades Not Published Yet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6C32CC5A" w14:textId="77777777" w:rsidR="00592EBF" w:rsidRPr="00A939C7" w:rsidRDefault="00592EBF" w:rsidP="00A308E6">
            <w:pPr>
              <w:numPr>
                <w:ilvl w:val="0"/>
                <w:numId w:val="1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the student selects an assessment for which grades are not yet available, the system displays a message: "Grades for this quiz/assignment have not been published yet."</w:t>
            </w:r>
          </w:p>
          <w:p w14:paraId="73D679A6" w14:textId="77777777" w:rsidR="00592EBF" w:rsidRPr="00A939C7" w:rsidRDefault="00592EBF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  </w:t>
            </w: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ssessment Not Completed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0605D74F" w14:textId="77777777" w:rsidR="00592EBF" w:rsidRPr="00A939C7" w:rsidRDefault="00592EBF" w:rsidP="00A308E6">
            <w:pPr>
              <w:numPr>
                <w:ilvl w:val="0"/>
                <w:numId w:val="18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the student tries to view grades for an assessment they have not completed, the system displays a message: "You have not completed this quiz/assignment."</w:t>
            </w:r>
          </w:p>
          <w:p w14:paraId="2921AADF" w14:textId="77777777" w:rsidR="00592EBF" w:rsidRPr="00A939C7" w:rsidRDefault="00592EBF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3569126" w14:textId="7B0B16FF" w:rsidR="00AB66D5" w:rsidRDefault="00AB66D5">
      <w:pPr>
        <w:rPr>
          <w:rFonts w:ascii="Times New Roman" w:hAnsi="Times New Roman" w:cs="Times New Roman"/>
        </w:rPr>
      </w:pPr>
    </w:p>
    <w:p w14:paraId="737E3DAE" w14:textId="464DBCD6" w:rsidR="00AB66D5" w:rsidRDefault="00AB66D5">
      <w:pPr>
        <w:rPr>
          <w:rFonts w:ascii="Times New Roman" w:hAnsi="Times New Roman" w:cs="Times New Roman"/>
        </w:rPr>
      </w:pPr>
    </w:p>
    <w:p w14:paraId="2F523BC7" w14:textId="00CC1990" w:rsidR="003E6CA4" w:rsidRDefault="003E6CA4">
      <w:pPr>
        <w:rPr>
          <w:rFonts w:ascii="Times New Roman" w:hAnsi="Times New Roman" w:cs="Times New Roman"/>
        </w:rPr>
      </w:pPr>
    </w:p>
    <w:p w14:paraId="30FD5BBE" w14:textId="02B544DF" w:rsidR="003E6CA4" w:rsidRDefault="003E6CA4">
      <w:pPr>
        <w:rPr>
          <w:rFonts w:ascii="Times New Roman" w:hAnsi="Times New Roman" w:cs="Times New Roman"/>
        </w:rPr>
      </w:pPr>
    </w:p>
    <w:p w14:paraId="7F1FCA81" w14:textId="01A8B4DD" w:rsidR="003E6CA4" w:rsidRDefault="003E6CA4">
      <w:pPr>
        <w:rPr>
          <w:rFonts w:ascii="Times New Roman" w:hAnsi="Times New Roman" w:cs="Times New Roman"/>
        </w:rPr>
      </w:pPr>
    </w:p>
    <w:p w14:paraId="402F23C7" w14:textId="6B7C6A8C" w:rsidR="003E6CA4" w:rsidRDefault="003E6CA4">
      <w:pPr>
        <w:rPr>
          <w:rFonts w:ascii="Times New Roman" w:hAnsi="Times New Roman" w:cs="Times New Roman"/>
        </w:rPr>
      </w:pPr>
    </w:p>
    <w:p w14:paraId="1F107FB0" w14:textId="56FF3C1B" w:rsidR="003E6CA4" w:rsidRDefault="003E6CA4">
      <w:pPr>
        <w:rPr>
          <w:rFonts w:ascii="Times New Roman" w:hAnsi="Times New Roman" w:cs="Times New Roman"/>
        </w:rPr>
      </w:pPr>
    </w:p>
    <w:p w14:paraId="37FF0A07" w14:textId="77777777" w:rsidR="003E6CA4" w:rsidRPr="00A939C7" w:rsidRDefault="003E6CA4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627877" w:rsidRPr="00A939C7" w14:paraId="2E2913A0" w14:textId="77777777" w:rsidTr="009451C4">
        <w:trPr>
          <w:trHeight w:val="353"/>
        </w:trPr>
        <w:tc>
          <w:tcPr>
            <w:tcW w:w="9625" w:type="dxa"/>
            <w:gridSpan w:val="3"/>
          </w:tcPr>
          <w:p w14:paraId="0071F0A1" w14:textId="2D2AE64A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 Create Course</w:t>
            </w:r>
          </w:p>
        </w:tc>
      </w:tr>
      <w:tr w:rsidR="00627877" w:rsidRPr="00A939C7" w14:paraId="53AEFDFD" w14:textId="77777777" w:rsidTr="009451C4">
        <w:trPr>
          <w:trHeight w:val="282"/>
        </w:trPr>
        <w:tc>
          <w:tcPr>
            <w:tcW w:w="2555" w:type="dxa"/>
          </w:tcPr>
          <w:p w14:paraId="78E2B15F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2BBB8376" w14:textId="4101B4BD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nstructor</w:t>
            </w:r>
          </w:p>
        </w:tc>
      </w:tr>
      <w:tr w:rsidR="00627877" w:rsidRPr="00A939C7" w14:paraId="1B6846F8" w14:textId="77777777" w:rsidTr="009451C4">
        <w:trPr>
          <w:trHeight w:val="272"/>
        </w:trPr>
        <w:tc>
          <w:tcPr>
            <w:tcW w:w="2555" w:type="dxa"/>
          </w:tcPr>
          <w:p w14:paraId="7B52AE9E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Description:</w:t>
            </w:r>
          </w:p>
        </w:tc>
        <w:tc>
          <w:tcPr>
            <w:tcW w:w="7070" w:type="dxa"/>
            <w:gridSpan w:val="2"/>
          </w:tcPr>
          <w:p w14:paraId="2E01F031" w14:textId="06405E6B" w:rsidR="00627877" w:rsidRPr="00A939C7" w:rsidRDefault="00A5325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Instructor creates a new course by defining the syllabus, adding materials, and setting deadlines.</w:t>
            </w:r>
          </w:p>
        </w:tc>
      </w:tr>
      <w:tr w:rsidR="00627877" w:rsidRPr="00A939C7" w14:paraId="7F8BBB9D" w14:textId="77777777" w:rsidTr="009451C4">
        <w:trPr>
          <w:trHeight w:val="282"/>
        </w:trPr>
        <w:tc>
          <w:tcPr>
            <w:tcW w:w="2555" w:type="dxa"/>
          </w:tcPr>
          <w:p w14:paraId="0A77504B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1E500991" w14:textId="53A6A692" w:rsidR="00627877" w:rsidRPr="00A939C7" w:rsidRDefault="00A5325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Instructor must be logged in and have the appropriate privileges.</w:t>
            </w:r>
          </w:p>
        </w:tc>
      </w:tr>
      <w:tr w:rsidR="00627877" w:rsidRPr="00A939C7" w14:paraId="37F5BF37" w14:textId="77777777" w:rsidTr="009451C4">
        <w:trPr>
          <w:trHeight w:val="272"/>
        </w:trPr>
        <w:tc>
          <w:tcPr>
            <w:tcW w:w="9625" w:type="dxa"/>
            <w:gridSpan w:val="3"/>
          </w:tcPr>
          <w:p w14:paraId="2EA9823A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627877" w:rsidRPr="00A939C7" w14:paraId="2D334CBE" w14:textId="77777777" w:rsidTr="009451C4">
        <w:trPr>
          <w:trHeight w:val="170"/>
        </w:trPr>
        <w:tc>
          <w:tcPr>
            <w:tcW w:w="4841" w:type="dxa"/>
            <w:gridSpan w:val="2"/>
          </w:tcPr>
          <w:p w14:paraId="69B57A25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721BBD1F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627877" w:rsidRPr="00A939C7" w14:paraId="4E8C1E50" w14:textId="77777777" w:rsidTr="009451C4">
        <w:trPr>
          <w:trHeight w:val="834"/>
        </w:trPr>
        <w:tc>
          <w:tcPr>
            <w:tcW w:w="4841" w:type="dxa"/>
            <w:gridSpan w:val="2"/>
          </w:tcPr>
          <w:p w14:paraId="41B48743" w14:textId="2B3BDAF4" w:rsidR="00627877" w:rsidRPr="002A3548" w:rsidRDefault="002A3548" w:rsidP="00A308E6">
            <w:pPr>
              <w:pStyle w:val="ListParagraph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AE5847" w:rsidRPr="002A3548">
              <w:rPr>
                <w:rFonts w:ascii="Times New Roman" w:hAnsi="Times New Roman" w:cs="Times New Roman"/>
              </w:rPr>
              <w:t>The instructor clicks "Create Course", fills out the required information (e.g., course title, syllabus, deadlines), and clicks "Save".</w:t>
            </w:r>
          </w:p>
        </w:tc>
        <w:tc>
          <w:tcPr>
            <w:tcW w:w="4784" w:type="dxa"/>
          </w:tcPr>
          <w:p w14:paraId="0FCAE11E" w14:textId="00EBEFD5" w:rsidR="00AE5847" w:rsidRPr="002A3548" w:rsidRDefault="00AE5847" w:rsidP="00A308E6">
            <w:pPr>
              <w:pStyle w:val="ListParagraph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validates the information (e.g., ensures all required fields are filled).</w:t>
            </w:r>
          </w:p>
          <w:p w14:paraId="752B06F9" w14:textId="20673197" w:rsidR="00AE5847" w:rsidRPr="002A3548" w:rsidRDefault="00AE5847" w:rsidP="00A308E6">
            <w:pPr>
              <w:pStyle w:val="ListParagraph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reates the course in the database.</w:t>
            </w:r>
          </w:p>
          <w:p w14:paraId="45B5E55D" w14:textId="7D3E4D15" w:rsidR="00627877" w:rsidRPr="002A3548" w:rsidRDefault="00AE5847" w:rsidP="00A308E6">
            <w:pPr>
              <w:pStyle w:val="ListParagraph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course is now listed in the course catalog and available for student enrollment.</w:t>
            </w:r>
          </w:p>
          <w:p w14:paraId="6E2CFA52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627877" w:rsidRPr="00A939C7" w14:paraId="11ECC1C8" w14:textId="77777777" w:rsidTr="009451C4">
        <w:trPr>
          <w:trHeight w:val="386"/>
        </w:trPr>
        <w:tc>
          <w:tcPr>
            <w:tcW w:w="9625" w:type="dxa"/>
            <w:gridSpan w:val="3"/>
          </w:tcPr>
          <w:p w14:paraId="258F9FA8" w14:textId="4965D1CF" w:rsidR="00627877" w:rsidRPr="00A939C7" w:rsidRDefault="00627877" w:rsidP="00A53252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="00A53252"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he course is created and available for students to enroll.</w:t>
            </w:r>
          </w:p>
        </w:tc>
      </w:tr>
      <w:tr w:rsidR="00627877" w:rsidRPr="00A939C7" w14:paraId="2340628F" w14:textId="77777777" w:rsidTr="009451C4">
        <w:trPr>
          <w:trHeight w:val="2393"/>
        </w:trPr>
        <w:tc>
          <w:tcPr>
            <w:tcW w:w="9625" w:type="dxa"/>
            <w:gridSpan w:val="3"/>
          </w:tcPr>
          <w:p w14:paraId="42D2CFA7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08CDBDD9" w14:textId="77777777" w:rsidR="00AE5847" w:rsidRPr="00A939C7" w:rsidRDefault="00AE5847" w:rsidP="00A308E6">
            <w:pPr>
              <w:numPr>
                <w:ilvl w:val="0"/>
                <w:numId w:val="1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issing Information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4F62FAE7" w14:textId="2BE15658" w:rsidR="00627877" w:rsidRPr="00A939C7" w:rsidRDefault="00AE5847" w:rsidP="002A3548">
            <w:pPr>
              <w:spacing w:before="100" w:beforeAutospacing="1" w:after="100" w:afterAutospacing="1"/>
              <w:ind w:left="108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hecks the required fields. If any are missing, it displays an error: "Please complete all required fields before saving."</w:t>
            </w:r>
          </w:p>
        </w:tc>
      </w:tr>
    </w:tbl>
    <w:p w14:paraId="0B78127A" w14:textId="18697AB6" w:rsidR="00627877" w:rsidRPr="00A939C7" w:rsidRDefault="00627877">
      <w:pPr>
        <w:rPr>
          <w:rFonts w:ascii="Times New Roman" w:hAnsi="Times New Roman" w:cs="Times New Roman"/>
        </w:rPr>
      </w:pPr>
    </w:p>
    <w:p w14:paraId="452C174C" w14:textId="4E308456" w:rsidR="00AB66D5" w:rsidRDefault="00AB66D5">
      <w:pPr>
        <w:rPr>
          <w:rFonts w:ascii="Times New Roman" w:hAnsi="Times New Roman" w:cs="Times New Roman"/>
        </w:rPr>
      </w:pPr>
    </w:p>
    <w:p w14:paraId="3651B042" w14:textId="76E3A5B8" w:rsidR="003E6CA4" w:rsidRDefault="003E6CA4">
      <w:pPr>
        <w:rPr>
          <w:rFonts w:ascii="Times New Roman" w:hAnsi="Times New Roman" w:cs="Times New Roman"/>
        </w:rPr>
      </w:pPr>
    </w:p>
    <w:p w14:paraId="16598A91" w14:textId="0425A6EF" w:rsidR="003E6CA4" w:rsidRDefault="003E6CA4">
      <w:pPr>
        <w:rPr>
          <w:rFonts w:ascii="Times New Roman" w:hAnsi="Times New Roman" w:cs="Times New Roman"/>
        </w:rPr>
      </w:pPr>
    </w:p>
    <w:p w14:paraId="3381D287" w14:textId="16764542" w:rsidR="003E6CA4" w:rsidRDefault="003E6CA4">
      <w:pPr>
        <w:rPr>
          <w:rFonts w:ascii="Times New Roman" w:hAnsi="Times New Roman" w:cs="Times New Roman"/>
        </w:rPr>
      </w:pPr>
    </w:p>
    <w:p w14:paraId="524BC201" w14:textId="3F5E6FB6" w:rsidR="003E6CA4" w:rsidRDefault="003E6CA4">
      <w:pPr>
        <w:rPr>
          <w:rFonts w:ascii="Times New Roman" w:hAnsi="Times New Roman" w:cs="Times New Roman"/>
        </w:rPr>
      </w:pPr>
    </w:p>
    <w:p w14:paraId="24F080AC" w14:textId="3984FB03" w:rsidR="003E6CA4" w:rsidRDefault="003E6CA4">
      <w:pPr>
        <w:rPr>
          <w:rFonts w:ascii="Times New Roman" w:hAnsi="Times New Roman" w:cs="Times New Roman"/>
        </w:rPr>
      </w:pPr>
    </w:p>
    <w:p w14:paraId="3D9E623B" w14:textId="002B377F" w:rsidR="003E6CA4" w:rsidRDefault="003E6CA4">
      <w:pPr>
        <w:rPr>
          <w:rFonts w:ascii="Times New Roman" w:hAnsi="Times New Roman" w:cs="Times New Roman"/>
        </w:rPr>
      </w:pPr>
    </w:p>
    <w:p w14:paraId="14FCB03F" w14:textId="3D0221B4" w:rsidR="003E6CA4" w:rsidRDefault="003E6CA4">
      <w:pPr>
        <w:rPr>
          <w:rFonts w:ascii="Times New Roman" w:hAnsi="Times New Roman" w:cs="Times New Roman"/>
        </w:rPr>
      </w:pPr>
    </w:p>
    <w:p w14:paraId="15D3BCCF" w14:textId="76FF02A6" w:rsidR="003E6CA4" w:rsidRDefault="003E6CA4">
      <w:pPr>
        <w:rPr>
          <w:rFonts w:ascii="Times New Roman" w:hAnsi="Times New Roman" w:cs="Times New Roman"/>
        </w:rPr>
      </w:pPr>
    </w:p>
    <w:p w14:paraId="30159603" w14:textId="4728C6BC" w:rsidR="003E6CA4" w:rsidRDefault="003E6CA4">
      <w:pPr>
        <w:rPr>
          <w:rFonts w:ascii="Times New Roman" w:hAnsi="Times New Roman" w:cs="Times New Roman"/>
        </w:rPr>
      </w:pPr>
    </w:p>
    <w:p w14:paraId="025CE561" w14:textId="40D86DDD" w:rsidR="003E6CA4" w:rsidRDefault="003E6CA4">
      <w:pPr>
        <w:rPr>
          <w:rFonts w:ascii="Times New Roman" w:hAnsi="Times New Roman" w:cs="Times New Roman"/>
        </w:rPr>
      </w:pPr>
    </w:p>
    <w:p w14:paraId="3BFE70E1" w14:textId="77777777" w:rsidR="003E6CA4" w:rsidRPr="00A939C7" w:rsidRDefault="003E6CA4">
      <w:pPr>
        <w:rPr>
          <w:rFonts w:ascii="Times New Roman" w:hAnsi="Times New Roman" w:cs="Times New Roman"/>
        </w:rPr>
      </w:pPr>
    </w:p>
    <w:p w14:paraId="2FC9DA94" w14:textId="6DD31BA2" w:rsidR="00627877" w:rsidRPr="00A939C7" w:rsidRDefault="00627877">
      <w:pPr>
        <w:rPr>
          <w:rFonts w:ascii="Times New Roman" w:hAnsi="Times New Roman" w:cs="Times New Roman"/>
        </w:rPr>
      </w:pPr>
    </w:p>
    <w:tbl>
      <w:tblPr>
        <w:tblStyle w:val="TableGrid"/>
        <w:tblW w:w="9805" w:type="dxa"/>
        <w:tblLook w:val="04A0" w:firstRow="1" w:lastRow="0" w:firstColumn="1" w:lastColumn="0" w:noHBand="0" w:noVBand="1"/>
      </w:tblPr>
      <w:tblGrid>
        <w:gridCol w:w="2602"/>
        <w:gridCol w:w="2329"/>
        <w:gridCol w:w="4874"/>
      </w:tblGrid>
      <w:tr w:rsidR="00627877" w:rsidRPr="00A939C7" w14:paraId="17D7E244" w14:textId="77777777" w:rsidTr="00A53252">
        <w:trPr>
          <w:trHeight w:val="508"/>
        </w:trPr>
        <w:tc>
          <w:tcPr>
            <w:tcW w:w="9805" w:type="dxa"/>
            <w:gridSpan w:val="3"/>
          </w:tcPr>
          <w:p w14:paraId="35D3C275" w14:textId="4CFACBD9" w:rsidR="00627877" w:rsidRPr="00A939C7" w:rsidRDefault="00627877" w:rsidP="00A53252">
            <w:pPr>
              <w:pStyle w:val="NormalWeb"/>
              <w:rPr>
                <w:sz w:val="32"/>
                <w:szCs w:val="32"/>
              </w:rPr>
            </w:pPr>
            <w:r w:rsidRPr="00A939C7">
              <w:rPr>
                <w:b/>
                <w:bCs/>
                <w:sz w:val="32"/>
                <w:szCs w:val="32"/>
              </w:rPr>
              <w:lastRenderedPageBreak/>
              <w:t xml:space="preserve">                                        </w:t>
            </w:r>
            <w:r w:rsidR="00A53252" w:rsidRPr="00A939C7">
              <w:rPr>
                <w:b/>
                <w:bCs/>
                <w:sz w:val="32"/>
                <w:szCs w:val="32"/>
              </w:rPr>
              <w:t>Manage Course Materials</w:t>
            </w:r>
          </w:p>
        </w:tc>
      </w:tr>
      <w:tr w:rsidR="00627877" w:rsidRPr="00A939C7" w14:paraId="329E0957" w14:textId="77777777" w:rsidTr="00A53252">
        <w:trPr>
          <w:trHeight w:val="270"/>
        </w:trPr>
        <w:tc>
          <w:tcPr>
            <w:tcW w:w="2602" w:type="dxa"/>
          </w:tcPr>
          <w:p w14:paraId="5010036C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202" w:type="dxa"/>
            <w:gridSpan w:val="2"/>
          </w:tcPr>
          <w:p w14:paraId="11603355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nstructor</w:t>
            </w:r>
          </w:p>
        </w:tc>
      </w:tr>
      <w:tr w:rsidR="00627877" w:rsidRPr="00A939C7" w14:paraId="780E591D" w14:textId="77777777" w:rsidTr="00A53252">
        <w:trPr>
          <w:trHeight w:val="261"/>
        </w:trPr>
        <w:tc>
          <w:tcPr>
            <w:tcW w:w="2602" w:type="dxa"/>
          </w:tcPr>
          <w:p w14:paraId="73D910B0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202" w:type="dxa"/>
            <w:gridSpan w:val="2"/>
          </w:tcPr>
          <w:p w14:paraId="69623814" w14:textId="3C816372" w:rsidR="00627877" w:rsidRPr="00A939C7" w:rsidRDefault="00A5325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Instructor can upload, update, and organize course content such as videos, readings, and assignments.</w:t>
            </w:r>
          </w:p>
        </w:tc>
      </w:tr>
      <w:tr w:rsidR="00627877" w:rsidRPr="00A939C7" w14:paraId="63419567" w14:textId="77777777" w:rsidTr="00A53252">
        <w:trPr>
          <w:trHeight w:val="270"/>
        </w:trPr>
        <w:tc>
          <w:tcPr>
            <w:tcW w:w="2602" w:type="dxa"/>
          </w:tcPr>
          <w:p w14:paraId="597DA56B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202" w:type="dxa"/>
            <w:gridSpan w:val="2"/>
          </w:tcPr>
          <w:p w14:paraId="443FEBB0" w14:textId="126D1914" w:rsidR="00627877" w:rsidRPr="00A939C7" w:rsidRDefault="00A5325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Course must be created, and the instructor must be authorized.</w:t>
            </w:r>
          </w:p>
        </w:tc>
      </w:tr>
      <w:tr w:rsidR="00627877" w:rsidRPr="00A939C7" w14:paraId="2F38CF0B" w14:textId="77777777" w:rsidTr="00A53252">
        <w:trPr>
          <w:trHeight w:val="261"/>
        </w:trPr>
        <w:tc>
          <w:tcPr>
            <w:tcW w:w="9805" w:type="dxa"/>
            <w:gridSpan w:val="3"/>
          </w:tcPr>
          <w:p w14:paraId="660D81C8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627877" w:rsidRPr="00A939C7" w14:paraId="1190C673" w14:textId="77777777" w:rsidTr="00A53252">
        <w:trPr>
          <w:trHeight w:val="163"/>
        </w:trPr>
        <w:tc>
          <w:tcPr>
            <w:tcW w:w="4931" w:type="dxa"/>
            <w:gridSpan w:val="2"/>
          </w:tcPr>
          <w:p w14:paraId="316B965D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873" w:type="dxa"/>
          </w:tcPr>
          <w:p w14:paraId="07743E90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627877" w:rsidRPr="00A939C7" w14:paraId="5178020A" w14:textId="77777777" w:rsidTr="00A53252">
        <w:trPr>
          <w:trHeight w:val="800"/>
        </w:trPr>
        <w:tc>
          <w:tcPr>
            <w:tcW w:w="4931" w:type="dxa"/>
            <w:gridSpan w:val="2"/>
          </w:tcPr>
          <w:p w14:paraId="210E5CC0" w14:textId="56EBB68D" w:rsidR="00627877" w:rsidRPr="002A3548" w:rsidRDefault="00AE5847" w:rsidP="00A308E6">
            <w:pPr>
              <w:pStyle w:val="ListParagraph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hAnsi="Times New Roman" w:cs="Times New Roman"/>
              </w:rPr>
              <w:t>The instructor navigates to the course management page, uploads new content or modifies existing content, and clicks "Save".</w:t>
            </w:r>
          </w:p>
        </w:tc>
        <w:tc>
          <w:tcPr>
            <w:tcW w:w="4873" w:type="dxa"/>
          </w:tcPr>
          <w:p w14:paraId="7966D770" w14:textId="321B4B1D" w:rsidR="00AE5847" w:rsidRPr="002A3548" w:rsidRDefault="00AE5847" w:rsidP="00A308E6">
            <w:pPr>
              <w:pStyle w:val="ListParagraph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validates the file types and sizes (if new content is uploaded).</w:t>
            </w:r>
          </w:p>
          <w:p w14:paraId="7963EE87" w14:textId="5E611B75" w:rsidR="00AE5847" w:rsidRPr="002A3548" w:rsidRDefault="00AE5847" w:rsidP="00A308E6">
            <w:pPr>
              <w:pStyle w:val="ListParagraph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updates the course materials in the database.</w:t>
            </w:r>
          </w:p>
          <w:p w14:paraId="3F090452" w14:textId="594B0C1C" w:rsidR="00627877" w:rsidRPr="002A3548" w:rsidRDefault="00AE5847" w:rsidP="00A308E6">
            <w:pPr>
              <w:pStyle w:val="ListParagraph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onfirms the successful update and makes the new/updated materials available to students.</w:t>
            </w:r>
          </w:p>
          <w:p w14:paraId="57F79E12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627877" w:rsidRPr="00A939C7" w14:paraId="1DCEEB2F" w14:textId="77777777" w:rsidTr="00A53252">
        <w:trPr>
          <w:trHeight w:val="370"/>
        </w:trPr>
        <w:tc>
          <w:tcPr>
            <w:tcW w:w="9805" w:type="dxa"/>
            <w:gridSpan w:val="3"/>
          </w:tcPr>
          <w:p w14:paraId="03F309E3" w14:textId="63E8A500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="00AE5847" w:rsidRPr="00A939C7">
              <w:rPr>
                <w:rFonts w:ascii="Times New Roman" w:hAnsi="Times New Roman" w:cs="Times New Roman"/>
              </w:rPr>
              <w:t>The updated course materials are accessible to enrolled students.</w:t>
            </w:r>
          </w:p>
        </w:tc>
      </w:tr>
      <w:tr w:rsidR="00627877" w:rsidRPr="00A939C7" w14:paraId="0DDF2B4B" w14:textId="77777777" w:rsidTr="00A53252">
        <w:trPr>
          <w:trHeight w:val="494"/>
        </w:trPr>
        <w:tc>
          <w:tcPr>
            <w:tcW w:w="9805" w:type="dxa"/>
            <w:gridSpan w:val="3"/>
          </w:tcPr>
          <w:p w14:paraId="63B60B02" w14:textId="6F0EE9C8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  <w:r w:rsidR="00A53252" w:rsidRPr="00A939C7">
              <w:rPr>
                <w:rFonts w:ascii="Times New Roman" w:hAnsi="Times New Roman" w:cs="Times New Roman"/>
              </w:rPr>
              <w:t xml:space="preserve"> </w:t>
            </w:r>
          </w:p>
          <w:p w14:paraId="09B76DE8" w14:textId="77777777" w:rsidR="00AE5847" w:rsidRPr="00A939C7" w:rsidRDefault="00AE5847" w:rsidP="00A308E6">
            <w:pPr>
              <w:numPr>
                <w:ilvl w:val="0"/>
                <w:numId w:val="11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valid File Format/Size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5D000537" w14:textId="77777777" w:rsidR="00AE5847" w:rsidRPr="002A3548" w:rsidRDefault="00AE5847" w:rsidP="00A308E6">
            <w:pPr>
              <w:pStyle w:val="ListParagraph"/>
              <w:numPr>
                <w:ilvl w:val="1"/>
                <w:numId w:val="3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displays an error if the content format or size is invalid: "Unsupported file format. Please upload a valid file."</w:t>
            </w:r>
          </w:p>
          <w:p w14:paraId="59D13440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</w:p>
          <w:p w14:paraId="49CE6400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19865AD0" w14:textId="5591C729" w:rsidR="00627877" w:rsidRDefault="00627877">
      <w:pPr>
        <w:rPr>
          <w:rFonts w:ascii="Times New Roman" w:hAnsi="Times New Roman" w:cs="Times New Roman"/>
        </w:rPr>
      </w:pPr>
    </w:p>
    <w:p w14:paraId="54925532" w14:textId="0CDB4F2F" w:rsidR="006161E7" w:rsidRDefault="006161E7">
      <w:pPr>
        <w:rPr>
          <w:rFonts w:ascii="Times New Roman" w:hAnsi="Times New Roman" w:cs="Times New Roman"/>
        </w:rPr>
      </w:pPr>
    </w:p>
    <w:p w14:paraId="547986C1" w14:textId="55337B4B" w:rsidR="006161E7" w:rsidRDefault="006161E7">
      <w:pPr>
        <w:rPr>
          <w:rFonts w:ascii="Times New Roman" w:hAnsi="Times New Roman" w:cs="Times New Roman"/>
        </w:rPr>
      </w:pPr>
    </w:p>
    <w:p w14:paraId="330DDCA4" w14:textId="35D644BD" w:rsidR="006161E7" w:rsidRDefault="006161E7">
      <w:pPr>
        <w:rPr>
          <w:rFonts w:ascii="Times New Roman" w:hAnsi="Times New Roman" w:cs="Times New Roman"/>
        </w:rPr>
      </w:pPr>
    </w:p>
    <w:p w14:paraId="7817D33C" w14:textId="450F9710" w:rsidR="006161E7" w:rsidRDefault="006161E7">
      <w:pPr>
        <w:rPr>
          <w:rFonts w:ascii="Times New Roman" w:hAnsi="Times New Roman" w:cs="Times New Roman"/>
        </w:rPr>
      </w:pPr>
    </w:p>
    <w:p w14:paraId="02231ACE" w14:textId="17C80A15" w:rsidR="006161E7" w:rsidRDefault="006161E7">
      <w:pPr>
        <w:rPr>
          <w:rFonts w:ascii="Times New Roman" w:hAnsi="Times New Roman" w:cs="Times New Roman"/>
        </w:rPr>
      </w:pPr>
    </w:p>
    <w:p w14:paraId="703798C7" w14:textId="1FECF046" w:rsidR="006161E7" w:rsidRDefault="006161E7">
      <w:pPr>
        <w:rPr>
          <w:rFonts w:ascii="Times New Roman" w:hAnsi="Times New Roman" w:cs="Times New Roman"/>
        </w:rPr>
      </w:pPr>
    </w:p>
    <w:p w14:paraId="5FCA6925" w14:textId="7330A7B9" w:rsidR="006161E7" w:rsidRDefault="006161E7">
      <w:pPr>
        <w:rPr>
          <w:rFonts w:ascii="Times New Roman" w:hAnsi="Times New Roman" w:cs="Times New Roman"/>
        </w:rPr>
      </w:pPr>
    </w:p>
    <w:p w14:paraId="2C9F6B01" w14:textId="7AD8D682" w:rsidR="006161E7" w:rsidRDefault="006161E7">
      <w:pPr>
        <w:rPr>
          <w:rFonts w:ascii="Times New Roman" w:hAnsi="Times New Roman" w:cs="Times New Roman"/>
        </w:rPr>
      </w:pPr>
    </w:p>
    <w:p w14:paraId="09113097" w14:textId="77777777" w:rsidR="006161E7" w:rsidRPr="00A939C7" w:rsidRDefault="006161E7">
      <w:pPr>
        <w:rPr>
          <w:rFonts w:ascii="Times New Roman" w:hAnsi="Times New Roman" w:cs="Times New Roman"/>
        </w:rPr>
      </w:pPr>
    </w:p>
    <w:p w14:paraId="648BB422" w14:textId="5E8A5BF5" w:rsidR="00627877" w:rsidRPr="00A939C7" w:rsidRDefault="00627877">
      <w:pPr>
        <w:rPr>
          <w:rFonts w:ascii="Times New Roman" w:hAnsi="Times New Roman" w:cs="Times New Roman"/>
        </w:rPr>
      </w:pPr>
    </w:p>
    <w:p w14:paraId="7CF6BD83" w14:textId="20D13FEE" w:rsidR="00627877" w:rsidRPr="00A939C7" w:rsidRDefault="00627877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627877" w:rsidRPr="00A939C7" w14:paraId="2456AFF2" w14:textId="77777777" w:rsidTr="009451C4">
        <w:trPr>
          <w:trHeight w:val="353"/>
        </w:trPr>
        <w:tc>
          <w:tcPr>
            <w:tcW w:w="9625" w:type="dxa"/>
            <w:gridSpan w:val="3"/>
          </w:tcPr>
          <w:p w14:paraId="6CF8EADA" w14:textId="37B10157" w:rsidR="00627877" w:rsidRPr="00A939C7" w:rsidRDefault="00627877" w:rsidP="00A53252">
            <w:pPr>
              <w:pStyle w:val="NormalWeb"/>
            </w:pPr>
            <w:r w:rsidRPr="00A939C7">
              <w:rPr>
                <w:b/>
                <w:bCs/>
                <w:sz w:val="32"/>
                <w:szCs w:val="32"/>
              </w:rPr>
              <w:lastRenderedPageBreak/>
              <w:t xml:space="preserve">                                      </w:t>
            </w:r>
            <w:r w:rsidR="00A53252" w:rsidRPr="00A939C7">
              <w:rPr>
                <w:b/>
                <w:bCs/>
                <w:sz w:val="32"/>
                <w:szCs w:val="32"/>
              </w:rPr>
              <w:t>Grade Assignments</w:t>
            </w:r>
            <w:r w:rsidR="008D762C" w:rsidRPr="00A939C7">
              <w:rPr>
                <w:b/>
                <w:bCs/>
                <w:sz w:val="32"/>
                <w:szCs w:val="32"/>
              </w:rPr>
              <w:t>/Quizes</w:t>
            </w:r>
          </w:p>
        </w:tc>
      </w:tr>
      <w:tr w:rsidR="00627877" w:rsidRPr="00A939C7" w14:paraId="54D15F60" w14:textId="77777777" w:rsidTr="009451C4">
        <w:trPr>
          <w:trHeight w:val="282"/>
        </w:trPr>
        <w:tc>
          <w:tcPr>
            <w:tcW w:w="2555" w:type="dxa"/>
          </w:tcPr>
          <w:p w14:paraId="2CA8AF68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5E5DF01D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nstructor</w:t>
            </w:r>
          </w:p>
        </w:tc>
      </w:tr>
      <w:tr w:rsidR="00627877" w:rsidRPr="00A939C7" w14:paraId="24529F71" w14:textId="77777777" w:rsidTr="009451C4">
        <w:trPr>
          <w:trHeight w:val="272"/>
        </w:trPr>
        <w:tc>
          <w:tcPr>
            <w:tcW w:w="2555" w:type="dxa"/>
          </w:tcPr>
          <w:p w14:paraId="7F44D3B7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2"/>
          </w:tcPr>
          <w:p w14:paraId="0E7B1EA0" w14:textId="7BFC20A0" w:rsidR="00627877" w:rsidRPr="00A939C7" w:rsidRDefault="00A5325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Instructor reviews and grades student assignments.</w:t>
            </w:r>
          </w:p>
        </w:tc>
      </w:tr>
      <w:tr w:rsidR="00627877" w:rsidRPr="00A939C7" w14:paraId="7821EDA4" w14:textId="77777777" w:rsidTr="009451C4">
        <w:trPr>
          <w:trHeight w:val="282"/>
        </w:trPr>
        <w:tc>
          <w:tcPr>
            <w:tcW w:w="2555" w:type="dxa"/>
          </w:tcPr>
          <w:p w14:paraId="10BB7830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02FE7D84" w14:textId="258E1639" w:rsidR="00627877" w:rsidRPr="00A939C7" w:rsidRDefault="00A53252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Students must have submitted their assignments.</w:t>
            </w:r>
          </w:p>
        </w:tc>
      </w:tr>
      <w:tr w:rsidR="00627877" w:rsidRPr="00A939C7" w14:paraId="3DFD14CC" w14:textId="77777777" w:rsidTr="009451C4">
        <w:trPr>
          <w:trHeight w:val="272"/>
        </w:trPr>
        <w:tc>
          <w:tcPr>
            <w:tcW w:w="9625" w:type="dxa"/>
            <w:gridSpan w:val="3"/>
          </w:tcPr>
          <w:p w14:paraId="48A6B1BA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627877" w:rsidRPr="00A939C7" w14:paraId="66E78A94" w14:textId="77777777" w:rsidTr="009451C4">
        <w:trPr>
          <w:trHeight w:val="170"/>
        </w:trPr>
        <w:tc>
          <w:tcPr>
            <w:tcW w:w="4841" w:type="dxa"/>
            <w:gridSpan w:val="2"/>
          </w:tcPr>
          <w:p w14:paraId="3113A2FD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59608552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627877" w:rsidRPr="00A939C7" w14:paraId="0995293A" w14:textId="77777777" w:rsidTr="009451C4">
        <w:trPr>
          <w:trHeight w:val="834"/>
        </w:trPr>
        <w:tc>
          <w:tcPr>
            <w:tcW w:w="4841" w:type="dxa"/>
            <w:gridSpan w:val="2"/>
          </w:tcPr>
          <w:p w14:paraId="1EDB1628" w14:textId="7CCD9407" w:rsidR="00627877" w:rsidRPr="002A3548" w:rsidRDefault="00AE5847" w:rsidP="00A308E6">
            <w:pPr>
              <w:pStyle w:val="ListParagraph"/>
              <w:numPr>
                <w:ilvl w:val="0"/>
                <w:numId w:val="33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instructor views the list of submitted assignments, selects a student submission, assigns a grade, and clicks "Submit Grade".</w:t>
            </w:r>
          </w:p>
        </w:tc>
        <w:tc>
          <w:tcPr>
            <w:tcW w:w="4784" w:type="dxa"/>
          </w:tcPr>
          <w:p w14:paraId="40E5B813" w14:textId="7A19B1C0" w:rsidR="00AE5847" w:rsidRPr="002A3548" w:rsidRDefault="00AE5847" w:rsidP="00A308E6">
            <w:pPr>
              <w:pStyle w:val="ListParagraph"/>
              <w:numPr>
                <w:ilvl w:val="0"/>
                <w:numId w:val="33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updates the student's grade in the database.</w:t>
            </w:r>
          </w:p>
          <w:p w14:paraId="55EDCC41" w14:textId="653D7426" w:rsidR="00627877" w:rsidRPr="002A3548" w:rsidRDefault="00AE5847" w:rsidP="00A308E6">
            <w:pPr>
              <w:pStyle w:val="ListParagraph"/>
              <w:numPr>
                <w:ilvl w:val="0"/>
                <w:numId w:val="33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sends a notification to the student with their grade and feedback.</w:t>
            </w:r>
          </w:p>
          <w:p w14:paraId="1EC1BDA5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627877" w:rsidRPr="00A939C7" w14:paraId="5D4EF871" w14:textId="77777777" w:rsidTr="009451C4">
        <w:trPr>
          <w:trHeight w:val="386"/>
        </w:trPr>
        <w:tc>
          <w:tcPr>
            <w:tcW w:w="9625" w:type="dxa"/>
            <w:gridSpan w:val="3"/>
          </w:tcPr>
          <w:p w14:paraId="3A5B5815" w14:textId="7631D78B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="00A53252" w:rsidRPr="00A939C7">
              <w:rPr>
                <w:rFonts w:ascii="Times New Roman" w:hAnsi="Times New Roman" w:cs="Times New Roman"/>
              </w:rPr>
              <w:t>Grades are assigned, and feedback is provided to students.</w:t>
            </w:r>
          </w:p>
        </w:tc>
      </w:tr>
      <w:tr w:rsidR="00627877" w:rsidRPr="00A939C7" w14:paraId="15F774C1" w14:textId="77777777" w:rsidTr="009451C4">
        <w:trPr>
          <w:trHeight w:val="2393"/>
        </w:trPr>
        <w:tc>
          <w:tcPr>
            <w:tcW w:w="9625" w:type="dxa"/>
            <w:gridSpan w:val="3"/>
          </w:tcPr>
          <w:p w14:paraId="399DE696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717BC749" w14:textId="77777777" w:rsidR="00AE5847" w:rsidRPr="00A939C7" w:rsidRDefault="00AE5847" w:rsidP="00A308E6">
            <w:pPr>
              <w:numPr>
                <w:ilvl w:val="0"/>
                <w:numId w:val="1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rade Entry Error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54888F8A" w14:textId="02B90CA4" w:rsidR="00627877" w:rsidRPr="00A939C7" w:rsidRDefault="00AE5847" w:rsidP="00A308E6">
            <w:pPr>
              <w:numPr>
                <w:ilvl w:val="1"/>
                <w:numId w:val="10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an invalid grade is entered (e.g., out of the acceptable range), the system displays an error message: "Invalid grade. Please enter a valid score.</w:t>
            </w:r>
          </w:p>
        </w:tc>
      </w:tr>
    </w:tbl>
    <w:p w14:paraId="23519265" w14:textId="0B6A0124" w:rsidR="00627877" w:rsidRPr="00A939C7" w:rsidRDefault="00627877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627877" w:rsidRPr="00A939C7" w14:paraId="38FB0DBC" w14:textId="77777777" w:rsidTr="009451C4">
        <w:trPr>
          <w:trHeight w:val="353"/>
        </w:trPr>
        <w:tc>
          <w:tcPr>
            <w:tcW w:w="9625" w:type="dxa"/>
            <w:gridSpan w:val="3"/>
          </w:tcPr>
          <w:p w14:paraId="16904D88" w14:textId="5D5CDC41" w:rsidR="00A53252" w:rsidRPr="00A939C7" w:rsidRDefault="00627877" w:rsidP="00A53252">
            <w:pPr>
              <w:pStyle w:val="NormalWeb"/>
              <w:rPr>
                <w:sz w:val="32"/>
                <w:szCs w:val="32"/>
              </w:rPr>
            </w:pPr>
            <w:r w:rsidRPr="00A939C7">
              <w:rPr>
                <w:b/>
                <w:bCs/>
                <w:sz w:val="32"/>
                <w:szCs w:val="32"/>
              </w:rPr>
              <w:t xml:space="preserve">                                 </w:t>
            </w:r>
            <w:r w:rsidR="00A53252" w:rsidRPr="00A939C7">
              <w:rPr>
                <w:b/>
                <w:bCs/>
                <w:sz w:val="32"/>
                <w:szCs w:val="32"/>
              </w:rPr>
              <w:t xml:space="preserve"> Communicate with Students</w:t>
            </w:r>
          </w:p>
        </w:tc>
      </w:tr>
      <w:tr w:rsidR="00627877" w:rsidRPr="00A939C7" w14:paraId="189A709D" w14:textId="77777777" w:rsidTr="009451C4">
        <w:trPr>
          <w:trHeight w:val="282"/>
        </w:trPr>
        <w:tc>
          <w:tcPr>
            <w:tcW w:w="2555" w:type="dxa"/>
          </w:tcPr>
          <w:p w14:paraId="124AA909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55437989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nstructor</w:t>
            </w:r>
          </w:p>
        </w:tc>
      </w:tr>
      <w:tr w:rsidR="00627877" w:rsidRPr="00A939C7" w14:paraId="0FDF8303" w14:textId="77777777" w:rsidTr="009451C4">
        <w:trPr>
          <w:trHeight w:val="272"/>
        </w:trPr>
        <w:tc>
          <w:tcPr>
            <w:tcW w:w="2555" w:type="dxa"/>
          </w:tcPr>
          <w:p w14:paraId="77DEE377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2"/>
          </w:tcPr>
          <w:p w14:paraId="3CC9416B" w14:textId="7E75A493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Instructor communicates with students via announcements, emails, or discussion forums.</w:t>
            </w:r>
          </w:p>
        </w:tc>
      </w:tr>
      <w:tr w:rsidR="00627877" w:rsidRPr="00A939C7" w14:paraId="1D70B314" w14:textId="77777777" w:rsidTr="009451C4">
        <w:trPr>
          <w:trHeight w:val="282"/>
        </w:trPr>
        <w:tc>
          <w:tcPr>
            <w:tcW w:w="2555" w:type="dxa"/>
          </w:tcPr>
          <w:p w14:paraId="0CB1B51A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187D63F7" w14:textId="16739C29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Communication channels must be active.</w:t>
            </w:r>
          </w:p>
        </w:tc>
      </w:tr>
      <w:tr w:rsidR="00627877" w:rsidRPr="00A939C7" w14:paraId="26565862" w14:textId="77777777" w:rsidTr="009451C4">
        <w:trPr>
          <w:trHeight w:val="272"/>
        </w:trPr>
        <w:tc>
          <w:tcPr>
            <w:tcW w:w="9625" w:type="dxa"/>
            <w:gridSpan w:val="3"/>
          </w:tcPr>
          <w:p w14:paraId="0792D086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627877" w:rsidRPr="00A939C7" w14:paraId="1D9924FE" w14:textId="77777777" w:rsidTr="009451C4">
        <w:trPr>
          <w:trHeight w:val="170"/>
        </w:trPr>
        <w:tc>
          <w:tcPr>
            <w:tcW w:w="4841" w:type="dxa"/>
            <w:gridSpan w:val="2"/>
          </w:tcPr>
          <w:p w14:paraId="598967D0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076089F5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627877" w:rsidRPr="00A939C7" w14:paraId="65EA85A2" w14:textId="77777777" w:rsidTr="009451C4">
        <w:trPr>
          <w:trHeight w:val="834"/>
        </w:trPr>
        <w:tc>
          <w:tcPr>
            <w:tcW w:w="4841" w:type="dxa"/>
            <w:gridSpan w:val="2"/>
          </w:tcPr>
          <w:p w14:paraId="2FE8649E" w14:textId="6E35B051" w:rsidR="00627877" w:rsidRPr="002A3548" w:rsidRDefault="002612AB" w:rsidP="00A308E6">
            <w:pPr>
              <w:pStyle w:val="ListParagraph"/>
              <w:numPr>
                <w:ilvl w:val="0"/>
                <w:numId w:val="34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hAnsi="Times New Roman" w:cs="Times New Roman"/>
              </w:rPr>
              <w:t>The instructor types an announcement or message and clicks "Send" or "Post".</w:t>
            </w:r>
          </w:p>
        </w:tc>
        <w:tc>
          <w:tcPr>
            <w:tcW w:w="4784" w:type="dxa"/>
          </w:tcPr>
          <w:p w14:paraId="176D5518" w14:textId="77777777" w:rsidR="002612AB" w:rsidRPr="00A939C7" w:rsidRDefault="002612AB" w:rsidP="00A308E6">
            <w:pPr>
              <w:pStyle w:val="ListParagraph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broadcasts the message to the relevant students (via email or notification).</w:t>
            </w:r>
          </w:p>
          <w:p w14:paraId="58662806" w14:textId="77777777" w:rsidR="002612AB" w:rsidRPr="00A939C7" w:rsidRDefault="002612AB" w:rsidP="00A308E6">
            <w:pPr>
              <w:pStyle w:val="ListParagraph"/>
              <w:numPr>
                <w:ilvl w:val="0"/>
                <w:numId w:val="34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message appears in the relevant course page and inbox for the students.</w:t>
            </w:r>
          </w:p>
          <w:p w14:paraId="0168C776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BB8A6FA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627877" w:rsidRPr="00A939C7" w14:paraId="611FF931" w14:textId="77777777" w:rsidTr="009451C4">
        <w:trPr>
          <w:trHeight w:val="386"/>
        </w:trPr>
        <w:tc>
          <w:tcPr>
            <w:tcW w:w="9625" w:type="dxa"/>
            <w:gridSpan w:val="3"/>
          </w:tcPr>
          <w:p w14:paraId="711581C3" w14:textId="342A882E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="00B506F6" w:rsidRPr="00A939C7">
              <w:rPr>
                <w:rFonts w:ascii="Times New Roman" w:hAnsi="Times New Roman" w:cs="Times New Roman"/>
              </w:rPr>
              <w:t>Message is successfully delivered to students.</w:t>
            </w:r>
          </w:p>
        </w:tc>
      </w:tr>
    </w:tbl>
    <w:p w14:paraId="5FF34607" w14:textId="241F8A46" w:rsidR="00627877" w:rsidRPr="00A939C7" w:rsidRDefault="00627877">
      <w:pPr>
        <w:rPr>
          <w:rFonts w:ascii="Times New Roman" w:hAnsi="Times New Roman" w:cs="Times New Roman"/>
        </w:rPr>
      </w:pPr>
    </w:p>
    <w:p w14:paraId="1A4E661C" w14:textId="77777777" w:rsidR="00AB66D5" w:rsidRPr="00A939C7" w:rsidRDefault="00AB66D5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173"/>
        <w:gridCol w:w="113"/>
        <w:gridCol w:w="4784"/>
      </w:tblGrid>
      <w:tr w:rsidR="00D026CC" w:rsidRPr="00A939C7" w14:paraId="5B649821" w14:textId="77777777" w:rsidTr="00295F2F">
        <w:trPr>
          <w:trHeight w:val="353"/>
        </w:trPr>
        <w:tc>
          <w:tcPr>
            <w:tcW w:w="9625" w:type="dxa"/>
            <w:gridSpan w:val="4"/>
          </w:tcPr>
          <w:p w14:paraId="20EA6655" w14:textId="1ADDC4CA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 Create Quizes</w:t>
            </w:r>
          </w:p>
        </w:tc>
      </w:tr>
      <w:tr w:rsidR="00D026CC" w:rsidRPr="00A939C7" w14:paraId="79679120" w14:textId="77777777" w:rsidTr="00295F2F">
        <w:trPr>
          <w:trHeight w:val="282"/>
        </w:trPr>
        <w:tc>
          <w:tcPr>
            <w:tcW w:w="2555" w:type="dxa"/>
          </w:tcPr>
          <w:p w14:paraId="3D2D0E3E" w14:textId="77777777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Actor:</w:t>
            </w:r>
          </w:p>
        </w:tc>
        <w:tc>
          <w:tcPr>
            <w:tcW w:w="7070" w:type="dxa"/>
            <w:gridSpan w:val="3"/>
          </w:tcPr>
          <w:p w14:paraId="04883BB7" w14:textId="1826EED9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nstructor</w:t>
            </w:r>
          </w:p>
        </w:tc>
      </w:tr>
      <w:tr w:rsidR="00D026CC" w:rsidRPr="00A939C7" w14:paraId="4C796423" w14:textId="77777777" w:rsidTr="00295F2F">
        <w:trPr>
          <w:trHeight w:val="272"/>
        </w:trPr>
        <w:tc>
          <w:tcPr>
            <w:tcW w:w="2555" w:type="dxa"/>
          </w:tcPr>
          <w:p w14:paraId="15377AEE" w14:textId="77777777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3"/>
          </w:tcPr>
          <w:p w14:paraId="0C73AB25" w14:textId="5D272CE0" w:rsidR="00D026CC" w:rsidRPr="00A939C7" w:rsidRDefault="00061A28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The instructor creates and publishes quizzes for students. This includes defining questions, setting time limits, assigning point values, and determining availability dates.</w:t>
            </w:r>
          </w:p>
        </w:tc>
      </w:tr>
      <w:tr w:rsidR="00D026CC" w:rsidRPr="00A939C7" w14:paraId="245AAA06" w14:textId="77777777" w:rsidTr="00295F2F">
        <w:trPr>
          <w:trHeight w:val="282"/>
        </w:trPr>
        <w:tc>
          <w:tcPr>
            <w:tcW w:w="2555" w:type="dxa"/>
          </w:tcPr>
          <w:p w14:paraId="6803674F" w14:textId="77777777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3"/>
          </w:tcPr>
          <w:p w14:paraId="0A6BB2C5" w14:textId="5EDD64C9" w:rsidR="00061A28" w:rsidRPr="002A3548" w:rsidRDefault="00061A28" w:rsidP="00A308E6">
            <w:pPr>
              <w:pStyle w:val="ListParagraph"/>
              <w:numPr>
                <w:ilvl w:val="0"/>
                <w:numId w:val="1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The instructor is logged into the system.</w:t>
            </w:r>
          </w:p>
          <w:p w14:paraId="60B5F21A" w14:textId="2AC0491E" w:rsidR="00061A28" w:rsidRPr="002A3548" w:rsidRDefault="00061A28" w:rsidP="00A308E6">
            <w:pPr>
              <w:pStyle w:val="ListParagraph"/>
              <w:numPr>
                <w:ilvl w:val="0"/>
                <w:numId w:val="10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>A course exists, and the instructor has the appropriate permissions to create a quiz.</w:t>
            </w:r>
          </w:p>
          <w:p w14:paraId="659F1E4F" w14:textId="5C8CC50E" w:rsidR="00D026CC" w:rsidRPr="002A3548" w:rsidRDefault="00061A28" w:rsidP="00A308E6">
            <w:pPr>
              <w:pStyle w:val="ListParagraph"/>
              <w:numPr>
                <w:ilvl w:val="0"/>
                <w:numId w:val="32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A354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The course must be active, and students are enrolled in it.</w:t>
            </w:r>
          </w:p>
        </w:tc>
      </w:tr>
      <w:tr w:rsidR="00D026CC" w:rsidRPr="00A939C7" w14:paraId="44922CCC" w14:textId="77777777" w:rsidTr="00295F2F">
        <w:trPr>
          <w:trHeight w:val="272"/>
        </w:trPr>
        <w:tc>
          <w:tcPr>
            <w:tcW w:w="9625" w:type="dxa"/>
            <w:gridSpan w:val="4"/>
          </w:tcPr>
          <w:p w14:paraId="45395C2E" w14:textId="77777777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D026CC" w:rsidRPr="00A939C7" w14:paraId="6F6E9E6F" w14:textId="77777777" w:rsidTr="00295F2F">
        <w:trPr>
          <w:trHeight w:val="170"/>
        </w:trPr>
        <w:tc>
          <w:tcPr>
            <w:tcW w:w="4841" w:type="dxa"/>
            <w:gridSpan w:val="3"/>
          </w:tcPr>
          <w:p w14:paraId="36CD7104" w14:textId="77777777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0275774E" w14:textId="77777777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D026CC" w:rsidRPr="00A939C7" w14:paraId="12BD1396" w14:textId="77777777" w:rsidTr="00295F2F">
        <w:trPr>
          <w:trHeight w:val="834"/>
        </w:trPr>
        <w:tc>
          <w:tcPr>
            <w:tcW w:w="4728" w:type="dxa"/>
            <w:gridSpan w:val="2"/>
          </w:tcPr>
          <w:p w14:paraId="5FB1227B" w14:textId="45628166" w:rsidR="00D026CC" w:rsidRPr="00744768" w:rsidRDefault="00744768" w:rsidP="007447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 </w:t>
            </w:r>
            <w:r w:rsidR="00061A28" w:rsidRPr="00744768">
              <w:rPr>
                <w:rFonts w:ascii="Times New Roman" w:hAnsi="Times New Roman" w:cs="Times New Roman"/>
              </w:rPr>
              <w:t>The instructor navigates to the course management page and selects "Create Quiz."</w:t>
            </w:r>
          </w:p>
          <w:p w14:paraId="656DFDD8" w14:textId="4892DE2F" w:rsidR="00061A28" w:rsidRPr="00A939C7" w:rsidRDefault="00744768" w:rsidP="007447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 </w:t>
            </w:r>
            <w:r w:rsidR="00061A28" w:rsidRPr="00A939C7">
              <w:rPr>
                <w:rFonts w:ascii="Times New Roman" w:hAnsi="Times New Roman" w:cs="Times New Roman"/>
              </w:rPr>
              <w:t>The instructor enters quiz details (title, instructions, time limit, etc.).</w:t>
            </w:r>
          </w:p>
          <w:p w14:paraId="708FEC2C" w14:textId="210DFFAC" w:rsidR="00061A28" w:rsidRPr="00A939C7" w:rsidRDefault="00744768" w:rsidP="007447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5. </w:t>
            </w:r>
            <w:r w:rsidR="00061A28" w:rsidRPr="00A939C7">
              <w:rPr>
                <w:rFonts w:ascii="Times New Roman" w:hAnsi="Times New Roman" w:cs="Times New Roman"/>
              </w:rPr>
              <w:t>The instructor adds questions to the quiz (multiple-choice, short answer, etc.).</w:t>
            </w:r>
          </w:p>
          <w:p w14:paraId="27255699" w14:textId="45B4A951" w:rsidR="00061A28" w:rsidRPr="00A939C7" w:rsidRDefault="00744768" w:rsidP="007447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.</w:t>
            </w:r>
            <w:r w:rsidR="00061A28" w:rsidRPr="00A939C7">
              <w:rPr>
                <w:rFonts w:ascii="Times New Roman" w:hAnsi="Times New Roman" w:cs="Times New Roman"/>
              </w:rPr>
              <w:t>The instructor sets the availability dates and any grading rules (e.g., automatic or manual grading).</w:t>
            </w:r>
          </w:p>
          <w:p w14:paraId="01C103E3" w14:textId="2C942C94" w:rsidR="00061A28" w:rsidRPr="00A939C7" w:rsidRDefault="00061A28" w:rsidP="00744768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The instructor clicks "Publish."</w:t>
            </w:r>
          </w:p>
        </w:tc>
        <w:tc>
          <w:tcPr>
            <w:tcW w:w="4897" w:type="dxa"/>
            <w:gridSpan w:val="2"/>
          </w:tcPr>
          <w:p w14:paraId="674E6C46" w14:textId="6397F074" w:rsidR="00061A28" w:rsidRPr="00744768" w:rsidRDefault="00744768" w:rsidP="007447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</w:t>
            </w:r>
            <w:r w:rsidR="00061A28" w:rsidRPr="00744768">
              <w:rPr>
                <w:rFonts w:ascii="Times New Roman" w:hAnsi="Times New Roman" w:cs="Times New Roman"/>
              </w:rPr>
              <w:t>The system displays the quiz creation interface.</w:t>
            </w:r>
          </w:p>
          <w:p w14:paraId="07CDBCF4" w14:textId="4E51FD47" w:rsidR="00D026CC" w:rsidRPr="00744768" w:rsidRDefault="00744768" w:rsidP="00744768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4.</w:t>
            </w:r>
            <w:r w:rsidR="00061A28" w:rsidRPr="00744768">
              <w:rPr>
                <w:rFonts w:ascii="Times New Roman" w:hAnsi="Times New Roman" w:cs="Times New Roman"/>
              </w:rPr>
              <w:t>The system validates the inputs for required fields.</w:t>
            </w:r>
          </w:p>
          <w:p w14:paraId="0B894FA6" w14:textId="56F06CF4" w:rsidR="00061A28" w:rsidRDefault="00744768" w:rsidP="0074476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6. </w:t>
            </w:r>
            <w:r w:rsidR="00061A28" w:rsidRPr="00744768">
              <w:rPr>
                <w:rFonts w:ascii="Times New Roman" w:hAnsi="Times New Roman" w:cs="Times New Roman"/>
              </w:rPr>
              <w:t>The system verifies that the questions are correctly formatted and saves them.</w:t>
            </w:r>
          </w:p>
          <w:p w14:paraId="6090AC2C" w14:textId="77777777" w:rsidR="00744768" w:rsidRPr="00744768" w:rsidRDefault="00744768" w:rsidP="00744768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FFD2C16" w14:textId="46026F3E" w:rsidR="00061A28" w:rsidRPr="00744768" w:rsidRDefault="00744768" w:rsidP="00744768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8.</w:t>
            </w:r>
            <w:r w:rsidR="00061A28" w:rsidRPr="00744768">
              <w:rPr>
                <w:rFonts w:ascii="Times New Roman" w:hAnsi="Times New Roman" w:cs="Times New Roman"/>
              </w:rPr>
              <w:t>The system confirms the dates and grading settings.</w:t>
            </w:r>
          </w:p>
          <w:p w14:paraId="7AD68519" w14:textId="31B9F540" w:rsidR="00D026CC" w:rsidRPr="00A939C7" w:rsidRDefault="00744768" w:rsidP="00744768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.</w:t>
            </w:r>
            <w:r w:rsidR="00061A28"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quiz is made available to students during the specified time window, and notifications are sent to enrolled students.</w:t>
            </w:r>
          </w:p>
        </w:tc>
      </w:tr>
      <w:tr w:rsidR="00D026CC" w:rsidRPr="00A939C7" w14:paraId="28E04E40" w14:textId="77777777" w:rsidTr="00295F2F">
        <w:trPr>
          <w:trHeight w:val="386"/>
        </w:trPr>
        <w:tc>
          <w:tcPr>
            <w:tcW w:w="9625" w:type="dxa"/>
            <w:gridSpan w:val="4"/>
          </w:tcPr>
          <w:p w14:paraId="62B1B2AA" w14:textId="77777777" w:rsidR="00061A28" w:rsidRPr="00A939C7" w:rsidRDefault="00D026CC" w:rsidP="00061A28">
            <w:pP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ostconditions:</w:t>
            </w:r>
          </w:p>
          <w:p w14:paraId="03D4D678" w14:textId="3607A629" w:rsidR="00061A28" w:rsidRPr="00744768" w:rsidRDefault="00061A28" w:rsidP="00A308E6">
            <w:pPr>
              <w:pStyle w:val="ListParagraph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768">
              <w:rPr>
                <w:rFonts w:ascii="Times New Roman" w:eastAsia="Times New Roman" w:hAnsi="Times New Roman" w:cs="Times New Roman"/>
                <w:sz w:val="24"/>
                <w:szCs w:val="24"/>
              </w:rPr>
              <w:t>The quiz is successfully created and made available to enrolled students.</w:t>
            </w:r>
          </w:p>
          <w:p w14:paraId="7AA50C93" w14:textId="2C28A44C" w:rsidR="00D026CC" w:rsidRPr="00744768" w:rsidRDefault="00061A28" w:rsidP="00A308E6">
            <w:pPr>
              <w:pStyle w:val="ListParagraph"/>
              <w:numPr>
                <w:ilvl w:val="0"/>
                <w:numId w:val="35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76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tudents can access the quiz within the defined availability period.</w:t>
            </w:r>
          </w:p>
        </w:tc>
      </w:tr>
      <w:tr w:rsidR="00D026CC" w:rsidRPr="00A939C7" w14:paraId="3601D97C" w14:textId="77777777" w:rsidTr="00295F2F">
        <w:trPr>
          <w:trHeight w:val="2393"/>
        </w:trPr>
        <w:tc>
          <w:tcPr>
            <w:tcW w:w="9625" w:type="dxa"/>
            <w:gridSpan w:val="4"/>
          </w:tcPr>
          <w:p w14:paraId="4026C7FD" w14:textId="77777777" w:rsidR="00D026CC" w:rsidRPr="00A939C7" w:rsidRDefault="00D026CC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3F67D7B7" w14:textId="77777777" w:rsidR="006F12A2" w:rsidRPr="00A939C7" w:rsidRDefault="006F12A2" w:rsidP="006F12A2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issing Required Fields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0DCB6299" w14:textId="77777777" w:rsidR="006F12A2" w:rsidRPr="00A939C7" w:rsidRDefault="006F12A2" w:rsidP="00A308E6">
            <w:pPr>
              <w:numPr>
                <w:ilvl w:val="0"/>
                <w:numId w:val="16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hecks if any required information (e.g., quiz title or time limit) is missing.</w:t>
            </w:r>
          </w:p>
          <w:p w14:paraId="7DB8CF9E" w14:textId="49EA6A45" w:rsidR="00D026CC" w:rsidRPr="00A939C7" w:rsidRDefault="00D026CC" w:rsidP="006F12A2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978B528" w14:textId="3CA1655F" w:rsidR="007E48D0" w:rsidRPr="00A939C7" w:rsidRDefault="007E48D0">
      <w:pPr>
        <w:rPr>
          <w:rFonts w:ascii="Times New Roman" w:hAnsi="Times New Roman" w:cs="Times New Roman"/>
        </w:rPr>
      </w:pPr>
    </w:p>
    <w:p w14:paraId="16BAC8DA" w14:textId="16B816C9" w:rsidR="00D026CC" w:rsidRPr="00A939C7" w:rsidRDefault="00D026CC">
      <w:pPr>
        <w:rPr>
          <w:rFonts w:ascii="Times New Roman" w:hAnsi="Times New Roman" w:cs="Times New Roman"/>
        </w:rPr>
      </w:pPr>
    </w:p>
    <w:p w14:paraId="32763D8D" w14:textId="18C95B94" w:rsidR="00D026CC" w:rsidRDefault="00D026CC">
      <w:pPr>
        <w:rPr>
          <w:rFonts w:ascii="Times New Roman" w:hAnsi="Times New Roman" w:cs="Times New Roman"/>
        </w:rPr>
      </w:pPr>
    </w:p>
    <w:p w14:paraId="7FCAF230" w14:textId="27BA08D6" w:rsidR="00295F2F" w:rsidRDefault="00295F2F">
      <w:pPr>
        <w:rPr>
          <w:rFonts w:ascii="Times New Roman" w:hAnsi="Times New Roman" w:cs="Times New Roman"/>
        </w:rPr>
      </w:pPr>
    </w:p>
    <w:p w14:paraId="26F1B4B6" w14:textId="77777777" w:rsidR="00295F2F" w:rsidRPr="00A939C7" w:rsidRDefault="00295F2F">
      <w:pPr>
        <w:rPr>
          <w:rFonts w:ascii="Times New Roman" w:hAnsi="Times New Roman" w:cs="Times New Roman"/>
        </w:rPr>
      </w:pPr>
    </w:p>
    <w:p w14:paraId="6B24328A" w14:textId="77777777" w:rsidR="00D026CC" w:rsidRPr="00A939C7" w:rsidRDefault="00D026CC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627877" w:rsidRPr="00A939C7" w14:paraId="6421FC1D" w14:textId="77777777" w:rsidTr="009451C4">
        <w:trPr>
          <w:trHeight w:val="353"/>
        </w:trPr>
        <w:tc>
          <w:tcPr>
            <w:tcW w:w="9625" w:type="dxa"/>
            <w:gridSpan w:val="3"/>
          </w:tcPr>
          <w:p w14:paraId="41E0B239" w14:textId="08A6F792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 </w:t>
            </w:r>
            <w:r w:rsidR="00B506F6"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Manage Users</w:t>
            </w:r>
          </w:p>
        </w:tc>
      </w:tr>
      <w:tr w:rsidR="00627877" w:rsidRPr="00A939C7" w14:paraId="4843D274" w14:textId="77777777" w:rsidTr="009451C4">
        <w:trPr>
          <w:trHeight w:val="282"/>
        </w:trPr>
        <w:tc>
          <w:tcPr>
            <w:tcW w:w="2555" w:type="dxa"/>
          </w:tcPr>
          <w:p w14:paraId="06D1C259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381993B2" w14:textId="0C60B576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627877" w:rsidRPr="00A939C7" w14:paraId="77C38DEB" w14:textId="77777777" w:rsidTr="009451C4">
        <w:trPr>
          <w:trHeight w:val="272"/>
        </w:trPr>
        <w:tc>
          <w:tcPr>
            <w:tcW w:w="2555" w:type="dxa"/>
          </w:tcPr>
          <w:p w14:paraId="6CED8E38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Description:</w:t>
            </w:r>
          </w:p>
        </w:tc>
        <w:tc>
          <w:tcPr>
            <w:tcW w:w="7070" w:type="dxa"/>
            <w:gridSpan w:val="2"/>
          </w:tcPr>
          <w:p w14:paraId="7075F1A1" w14:textId="26CA8D30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Admin adds, updates, or deletes user accounts (students, instructors).</w:t>
            </w:r>
          </w:p>
        </w:tc>
      </w:tr>
      <w:tr w:rsidR="00627877" w:rsidRPr="00A939C7" w14:paraId="79795BD8" w14:textId="77777777" w:rsidTr="009451C4">
        <w:trPr>
          <w:trHeight w:val="282"/>
        </w:trPr>
        <w:tc>
          <w:tcPr>
            <w:tcW w:w="2555" w:type="dxa"/>
          </w:tcPr>
          <w:p w14:paraId="242867E2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3D261827" w14:textId="396BCF1A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Admin must be logged in.</w:t>
            </w:r>
          </w:p>
        </w:tc>
      </w:tr>
      <w:tr w:rsidR="00627877" w:rsidRPr="00A939C7" w14:paraId="10EE1530" w14:textId="77777777" w:rsidTr="009451C4">
        <w:trPr>
          <w:trHeight w:val="272"/>
        </w:trPr>
        <w:tc>
          <w:tcPr>
            <w:tcW w:w="9625" w:type="dxa"/>
            <w:gridSpan w:val="3"/>
          </w:tcPr>
          <w:p w14:paraId="3FC558D7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627877" w:rsidRPr="00A939C7" w14:paraId="1BC57BBF" w14:textId="77777777" w:rsidTr="009451C4">
        <w:trPr>
          <w:trHeight w:val="170"/>
        </w:trPr>
        <w:tc>
          <w:tcPr>
            <w:tcW w:w="4841" w:type="dxa"/>
            <w:gridSpan w:val="2"/>
          </w:tcPr>
          <w:p w14:paraId="18AF8731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20E2117C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627877" w:rsidRPr="00A939C7" w14:paraId="4E61AB96" w14:textId="77777777" w:rsidTr="009451C4">
        <w:trPr>
          <w:trHeight w:val="834"/>
        </w:trPr>
        <w:tc>
          <w:tcPr>
            <w:tcW w:w="4841" w:type="dxa"/>
            <w:gridSpan w:val="2"/>
          </w:tcPr>
          <w:p w14:paraId="5C09380C" w14:textId="3C7AA92D" w:rsidR="00627877" w:rsidRPr="00744768" w:rsidRDefault="00C24BA9" w:rsidP="00A308E6">
            <w:pPr>
              <w:pStyle w:val="ListParagraph"/>
              <w:numPr>
                <w:ilvl w:val="0"/>
                <w:numId w:val="36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768">
              <w:rPr>
                <w:rFonts w:ascii="Times New Roman" w:hAnsi="Times New Roman" w:cs="Times New Roman"/>
              </w:rPr>
              <w:t>The admin selects a user from the user list, modifies their information (e.g., role, access privileges), and clicks "Save".</w:t>
            </w:r>
          </w:p>
        </w:tc>
        <w:tc>
          <w:tcPr>
            <w:tcW w:w="4784" w:type="dxa"/>
          </w:tcPr>
          <w:p w14:paraId="393FA66C" w14:textId="36E91CAA" w:rsidR="002612AB" w:rsidRPr="00744768" w:rsidRDefault="002612AB" w:rsidP="00A308E6">
            <w:pPr>
              <w:pStyle w:val="ListParagraph"/>
              <w:numPr>
                <w:ilvl w:val="0"/>
                <w:numId w:val="36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76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updates the user’s information in the database.</w:t>
            </w:r>
          </w:p>
          <w:p w14:paraId="68B815B9" w14:textId="1425177F" w:rsidR="00627877" w:rsidRPr="00744768" w:rsidRDefault="002612AB" w:rsidP="00A308E6">
            <w:pPr>
              <w:pStyle w:val="ListParagraph"/>
              <w:numPr>
                <w:ilvl w:val="0"/>
                <w:numId w:val="36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768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confirms the changes and logs the action.</w:t>
            </w:r>
          </w:p>
          <w:p w14:paraId="79265396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627877" w:rsidRPr="00A939C7" w14:paraId="6EFC6511" w14:textId="77777777" w:rsidTr="009451C4">
        <w:trPr>
          <w:trHeight w:val="386"/>
        </w:trPr>
        <w:tc>
          <w:tcPr>
            <w:tcW w:w="9625" w:type="dxa"/>
            <w:gridSpan w:val="3"/>
          </w:tcPr>
          <w:p w14:paraId="14006A58" w14:textId="1B9EF386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="00B506F6" w:rsidRPr="00A939C7">
              <w:rPr>
                <w:rFonts w:ascii="Times New Roman" w:hAnsi="Times New Roman" w:cs="Times New Roman"/>
              </w:rPr>
              <w:t>User accounts are updated in the system.</w:t>
            </w:r>
          </w:p>
        </w:tc>
      </w:tr>
      <w:tr w:rsidR="00627877" w:rsidRPr="00A939C7" w14:paraId="764E9936" w14:textId="77777777" w:rsidTr="009451C4">
        <w:trPr>
          <w:trHeight w:val="2393"/>
        </w:trPr>
        <w:tc>
          <w:tcPr>
            <w:tcW w:w="9625" w:type="dxa"/>
            <w:gridSpan w:val="3"/>
          </w:tcPr>
          <w:p w14:paraId="63BE38BB" w14:textId="0AEA0E93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lternate Flow:</w:t>
            </w:r>
          </w:p>
          <w:p w14:paraId="1FAF57C0" w14:textId="77777777" w:rsidR="002612AB" w:rsidRPr="00A939C7" w:rsidRDefault="002612AB" w:rsidP="00A308E6">
            <w:pPr>
              <w:numPr>
                <w:ilvl w:val="0"/>
                <w:numId w:val="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valid Input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:</w:t>
            </w:r>
          </w:p>
          <w:p w14:paraId="2D9633D1" w14:textId="07B8ABD1" w:rsidR="00627877" w:rsidRPr="00A939C7" w:rsidRDefault="002612AB" w:rsidP="00A308E6">
            <w:pPr>
              <w:numPr>
                <w:ilvl w:val="1"/>
                <w:numId w:val="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If invalid data is entered (e.g., incorrect email format), the system displays an error: "Invalid input. Please correct the highlighted fields.”</w:t>
            </w:r>
          </w:p>
        </w:tc>
      </w:tr>
    </w:tbl>
    <w:p w14:paraId="633BD8C1" w14:textId="09F75CD4" w:rsidR="00627877" w:rsidRPr="00A939C7" w:rsidRDefault="00627877">
      <w:pPr>
        <w:rPr>
          <w:rFonts w:ascii="Times New Roman" w:hAnsi="Times New Roman" w:cs="Times New Roman"/>
        </w:rPr>
      </w:pPr>
    </w:p>
    <w:p w14:paraId="71B0D607" w14:textId="280FC068" w:rsidR="00627877" w:rsidRPr="00A939C7" w:rsidRDefault="00627877">
      <w:pPr>
        <w:rPr>
          <w:rFonts w:ascii="Times New Roman" w:hAnsi="Times New Roman" w:cs="Times New Roman"/>
        </w:rPr>
      </w:pPr>
    </w:p>
    <w:p w14:paraId="1D2836FF" w14:textId="2AD28771" w:rsidR="00627877" w:rsidRPr="00A939C7" w:rsidRDefault="00627877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627877" w:rsidRPr="00A939C7" w14:paraId="14D8BA58" w14:textId="77777777" w:rsidTr="009451C4">
        <w:trPr>
          <w:trHeight w:val="353"/>
        </w:trPr>
        <w:tc>
          <w:tcPr>
            <w:tcW w:w="9625" w:type="dxa"/>
            <w:gridSpan w:val="3"/>
          </w:tcPr>
          <w:p w14:paraId="21C81BA1" w14:textId="37A3DD93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</w:t>
            </w:r>
            <w:r w:rsidR="00B506F6"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>Manage Platform Settings</w:t>
            </w:r>
          </w:p>
        </w:tc>
      </w:tr>
      <w:tr w:rsidR="00627877" w:rsidRPr="00A939C7" w14:paraId="685021AF" w14:textId="77777777" w:rsidTr="009451C4">
        <w:trPr>
          <w:trHeight w:val="282"/>
        </w:trPr>
        <w:tc>
          <w:tcPr>
            <w:tcW w:w="2555" w:type="dxa"/>
          </w:tcPr>
          <w:p w14:paraId="5971870D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7356E9B1" w14:textId="5B9DFD43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627877" w:rsidRPr="00A939C7" w14:paraId="3900D28F" w14:textId="77777777" w:rsidTr="009451C4">
        <w:trPr>
          <w:trHeight w:val="272"/>
        </w:trPr>
        <w:tc>
          <w:tcPr>
            <w:tcW w:w="2555" w:type="dxa"/>
          </w:tcPr>
          <w:p w14:paraId="6529367A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Description:</w:t>
            </w:r>
          </w:p>
        </w:tc>
        <w:tc>
          <w:tcPr>
            <w:tcW w:w="7070" w:type="dxa"/>
            <w:gridSpan w:val="2"/>
          </w:tcPr>
          <w:p w14:paraId="791BC27B" w14:textId="77B86915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Admin configures platform-wide settings such as course policies, system maintenance, and backups.</w:t>
            </w:r>
          </w:p>
        </w:tc>
      </w:tr>
      <w:tr w:rsidR="00627877" w:rsidRPr="00A939C7" w14:paraId="57AD2D80" w14:textId="77777777" w:rsidTr="009451C4">
        <w:trPr>
          <w:trHeight w:val="282"/>
        </w:trPr>
        <w:tc>
          <w:tcPr>
            <w:tcW w:w="2555" w:type="dxa"/>
          </w:tcPr>
          <w:p w14:paraId="6F9A84C0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15E39A8F" w14:textId="79DF0064" w:rsidR="00627877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Admin must have appropriate privileges.</w:t>
            </w:r>
          </w:p>
        </w:tc>
      </w:tr>
      <w:tr w:rsidR="00627877" w:rsidRPr="00A939C7" w14:paraId="7B1B3867" w14:textId="77777777" w:rsidTr="009451C4">
        <w:trPr>
          <w:trHeight w:val="272"/>
        </w:trPr>
        <w:tc>
          <w:tcPr>
            <w:tcW w:w="9625" w:type="dxa"/>
            <w:gridSpan w:val="3"/>
          </w:tcPr>
          <w:p w14:paraId="29B76144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627877" w:rsidRPr="00A939C7" w14:paraId="6EF3F05B" w14:textId="77777777" w:rsidTr="009451C4">
        <w:trPr>
          <w:trHeight w:val="170"/>
        </w:trPr>
        <w:tc>
          <w:tcPr>
            <w:tcW w:w="4841" w:type="dxa"/>
            <w:gridSpan w:val="2"/>
          </w:tcPr>
          <w:p w14:paraId="5E4FCB4A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3636CA19" w14:textId="77777777" w:rsidR="00627877" w:rsidRPr="00A939C7" w:rsidRDefault="00627877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627877" w:rsidRPr="00A939C7" w14:paraId="66554AE2" w14:textId="77777777" w:rsidTr="009451C4">
        <w:trPr>
          <w:trHeight w:val="834"/>
        </w:trPr>
        <w:tc>
          <w:tcPr>
            <w:tcW w:w="4841" w:type="dxa"/>
            <w:gridSpan w:val="2"/>
          </w:tcPr>
          <w:p w14:paraId="2C78357E" w14:textId="12B0D868" w:rsidR="00627877" w:rsidRPr="00744768" w:rsidRDefault="00C24BA9" w:rsidP="00A308E6">
            <w:pPr>
              <w:pStyle w:val="ListParagraph"/>
              <w:numPr>
                <w:ilvl w:val="0"/>
                <w:numId w:val="37"/>
              </w:num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44768">
              <w:rPr>
                <w:rFonts w:ascii="Times New Roman" w:eastAsia="Times New Roman" w:hAnsi="Times New Roman" w:cs="Times New Roman"/>
                <w:sz w:val="24"/>
                <w:szCs w:val="24"/>
              </w:rPr>
              <w:t>The admin navigates to the platform settings page, modifies system-wide settings (e.g., user registration policies, backup schedules), and clicks "Save".</w:t>
            </w:r>
          </w:p>
        </w:tc>
        <w:tc>
          <w:tcPr>
            <w:tcW w:w="4784" w:type="dxa"/>
          </w:tcPr>
          <w:p w14:paraId="1E83660B" w14:textId="77777777" w:rsidR="00C24BA9" w:rsidRPr="00A939C7" w:rsidRDefault="00C24BA9" w:rsidP="00A308E6">
            <w:pPr>
              <w:pStyle w:val="ListParagraph"/>
              <w:numPr>
                <w:ilvl w:val="0"/>
                <w:numId w:val="3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updates the settings in the database.</w:t>
            </w:r>
          </w:p>
          <w:p w14:paraId="5C537F05" w14:textId="75B0E663" w:rsidR="00C24BA9" w:rsidRPr="00A939C7" w:rsidRDefault="00C24BA9" w:rsidP="00A308E6">
            <w:pPr>
              <w:pStyle w:val="ListParagraph"/>
              <w:numPr>
                <w:ilvl w:val="0"/>
                <w:numId w:val="3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changes take effect immediately or at a scheduled time, depending on the type of change.</w:t>
            </w:r>
          </w:p>
          <w:p w14:paraId="1AA8E83C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CE207E2" w14:textId="77777777" w:rsidR="00627877" w:rsidRPr="00A939C7" w:rsidRDefault="00627877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627877" w:rsidRPr="00A939C7" w14:paraId="7128E181" w14:textId="77777777" w:rsidTr="009451C4">
        <w:trPr>
          <w:trHeight w:val="386"/>
        </w:trPr>
        <w:tc>
          <w:tcPr>
            <w:tcW w:w="9625" w:type="dxa"/>
            <w:gridSpan w:val="3"/>
          </w:tcPr>
          <w:p w14:paraId="71269B83" w14:textId="44B67EAF" w:rsidR="00627877" w:rsidRPr="00A939C7" w:rsidRDefault="00627877" w:rsidP="00B506F6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="00B506F6"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ystem settings are updated and applied.</w:t>
            </w:r>
          </w:p>
        </w:tc>
      </w:tr>
    </w:tbl>
    <w:p w14:paraId="12DD3968" w14:textId="77777777" w:rsidR="00C24BA9" w:rsidRPr="00A939C7" w:rsidRDefault="00C24BA9">
      <w:pPr>
        <w:rPr>
          <w:rFonts w:ascii="Times New Roman" w:hAnsi="Times New Roman" w:cs="Times New Roman"/>
        </w:rPr>
      </w:pPr>
    </w:p>
    <w:tbl>
      <w:tblPr>
        <w:tblStyle w:val="TableGrid"/>
        <w:tblW w:w="9625" w:type="dxa"/>
        <w:tblLook w:val="04A0" w:firstRow="1" w:lastRow="0" w:firstColumn="1" w:lastColumn="0" w:noHBand="0" w:noVBand="1"/>
      </w:tblPr>
      <w:tblGrid>
        <w:gridCol w:w="2555"/>
        <w:gridCol w:w="2286"/>
        <w:gridCol w:w="4784"/>
      </w:tblGrid>
      <w:tr w:rsidR="00B506F6" w:rsidRPr="00A939C7" w14:paraId="132C42EE" w14:textId="77777777" w:rsidTr="009451C4">
        <w:trPr>
          <w:trHeight w:val="353"/>
        </w:trPr>
        <w:tc>
          <w:tcPr>
            <w:tcW w:w="9625" w:type="dxa"/>
            <w:gridSpan w:val="3"/>
          </w:tcPr>
          <w:p w14:paraId="0575CC53" w14:textId="4E094B6C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32"/>
                <w:szCs w:val="32"/>
              </w:rPr>
              <w:t xml:space="preserve">                                       Monitor System</w:t>
            </w:r>
          </w:p>
        </w:tc>
      </w:tr>
      <w:tr w:rsidR="00B506F6" w:rsidRPr="00A939C7" w14:paraId="56910AAA" w14:textId="77777777" w:rsidTr="009451C4">
        <w:trPr>
          <w:trHeight w:val="282"/>
        </w:trPr>
        <w:tc>
          <w:tcPr>
            <w:tcW w:w="2555" w:type="dxa"/>
          </w:tcPr>
          <w:p w14:paraId="24104F79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Actor:</w:t>
            </w:r>
          </w:p>
        </w:tc>
        <w:tc>
          <w:tcPr>
            <w:tcW w:w="7070" w:type="dxa"/>
            <w:gridSpan w:val="2"/>
          </w:tcPr>
          <w:p w14:paraId="20C5927A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506F6" w:rsidRPr="00A939C7" w14:paraId="010E15C5" w14:textId="77777777" w:rsidTr="009451C4">
        <w:trPr>
          <w:trHeight w:val="272"/>
        </w:trPr>
        <w:tc>
          <w:tcPr>
            <w:tcW w:w="2555" w:type="dxa"/>
          </w:tcPr>
          <w:p w14:paraId="15530C61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lastRenderedPageBreak/>
              <w:t>Description:</w:t>
            </w:r>
          </w:p>
        </w:tc>
        <w:tc>
          <w:tcPr>
            <w:tcW w:w="7070" w:type="dxa"/>
            <w:gridSpan w:val="2"/>
          </w:tcPr>
          <w:p w14:paraId="2E0E98F1" w14:textId="2181C8B8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Admin monitors platform performance, usage, and security.</w:t>
            </w:r>
          </w:p>
        </w:tc>
      </w:tr>
      <w:tr w:rsidR="00B506F6" w:rsidRPr="00A939C7" w14:paraId="47F32EB5" w14:textId="77777777" w:rsidTr="009451C4">
        <w:trPr>
          <w:trHeight w:val="282"/>
        </w:trPr>
        <w:tc>
          <w:tcPr>
            <w:tcW w:w="2555" w:type="dxa"/>
          </w:tcPr>
          <w:p w14:paraId="1465CD3B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Preconditions:</w:t>
            </w:r>
          </w:p>
        </w:tc>
        <w:tc>
          <w:tcPr>
            <w:tcW w:w="7070" w:type="dxa"/>
            <w:gridSpan w:val="2"/>
          </w:tcPr>
          <w:p w14:paraId="207F1FC9" w14:textId="3132471E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hAnsi="Times New Roman" w:cs="Times New Roman"/>
              </w:rPr>
              <w:t>Admin dashboard should be functional</w:t>
            </w:r>
          </w:p>
        </w:tc>
      </w:tr>
      <w:tr w:rsidR="00B506F6" w:rsidRPr="00A939C7" w14:paraId="42DE60D6" w14:textId="77777777" w:rsidTr="009451C4">
        <w:trPr>
          <w:trHeight w:val="272"/>
        </w:trPr>
        <w:tc>
          <w:tcPr>
            <w:tcW w:w="9625" w:type="dxa"/>
            <w:gridSpan w:val="3"/>
          </w:tcPr>
          <w:p w14:paraId="5753BF4A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low of Events:</w:t>
            </w:r>
          </w:p>
        </w:tc>
      </w:tr>
      <w:tr w:rsidR="00B506F6" w:rsidRPr="00A939C7" w14:paraId="449339B3" w14:textId="77777777" w:rsidTr="009451C4">
        <w:trPr>
          <w:trHeight w:val="170"/>
        </w:trPr>
        <w:tc>
          <w:tcPr>
            <w:tcW w:w="4841" w:type="dxa"/>
            <w:gridSpan w:val="2"/>
          </w:tcPr>
          <w:p w14:paraId="6835BB3F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User Action</w:t>
            </w:r>
          </w:p>
        </w:tc>
        <w:tc>
          <w:tcPr>
            <w:tcW w:w="4784" w:type="dxa"/>
          </w:tcPr>
          <w:p w14:paraId="705D40FE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ystem Response</w:t>
            </w:r>
          </w:p>
        </w:tc>
      </w:tr>
      <w:tr w:rsidR="00B506F6" w:rsidRPr="00A939C7" w14:paraId="36BD181D" w14:textId="77777777" w:rsidTr="009451C4">
        <w:trPr>
          <w:trHeight w:val="834"/>
        </w:trPr>
        <w:tc>
          <w:tcPr>
            <w:tcW w:w="4841" w:type="dxa"/>
            <w:gridSpan w:val="2"/>
          </w:tcPr>
          <w:p w14:paraId="6953EFC5" w14:textId="0F15DE97" w:rsidR="00B506F6" w:rsidRPr="00744768" w:rsidRDefault="00C24BA9" w:rsidP="00A308E6">
            <w:pPr>
              <w:pStyle w:val="ListParagraph"/>
              <w:numPr>
                <w:ilvl w:val="0"/>
                <w:numId w:val="38"/>
              </w:num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744768">
              <w:rPr>
                <w:rFonts w:ascii="Times New Roman" w:hAnsi="Times New Roman" w:cs="Times New Roman"/>
              </w:rPr>
              <w:t>The admin accesses the system monitoring dashboard to view metrics (e.g., server performance, user activity, security logs).</w:t>
            </w:r>
          </w:p>
          <w:p w14:paraId="54224A3B" w14:textId="77777777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4" w:type="dxa"/>
          </w:tcPr>
          <w:p w14:paraId="3B27BEE3" w14:textId="77777777" w:rsidR="00C24BA9" w:rsidRPr="00A939C7" w:rsidRDefault="00C24BA9" w:rsidP="00A308E6">
            <w:pPr>
              <w:pStyle w:val="ListParagraph"/>
              <w:numPr>
                <w:ilvl w:val="0"/>
                <w:numId w:val="38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system retrieves and displays the relevant data in real-time.</w:t>
            </w:r>
          </w:p>
          <w:p w14:paraId="15F7C996" w14:textId="1293621D" w:rsidR="00C24BA9" w:rsidRPr="00A939C7" w:rsidRDefault="00C24BA9" w:rsidP="00A308E6">
            <w:pPr>
              <w:pStyle w:val="ListParagraph"/>
              <w:numPr>
                <w:ilvl w:val="0"/>
                <w:numId w:val="38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>The admin can take necessary actions based on the metrics (e.g., adjusting server capacity, reviewing security alerts).</w:t>
            </w:r>
          </w:p>
          <w:p w14:paraId="4286A854" w14:textId="77777777" w:rsidR="00B506F6" w:rsidRPr="00A939C7" w:rsidRDefault="00B506F6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2F471C3" w14:textId="77777777" w:rsidR="00B506F6" w:rsidRPr="00A939C7" w:rsidRDefault="00B506F6" w:rsidP="009451C4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506F6" w:rsidRPr="00A939C7" w14:paraId="77C01B88" w14:textId="77777777" w:rsidTr="009451C4">
        <w:trPr>
          <w:trHeight w:val="386"/>
        </w:trPr>
        <w:tc>
          <w:tcPr>
            <w:tcW w:w="9625" w:type="dxa"/>
            <w:gridSpan w:val="3"/>
          </w:tcPr>
          <w:p w14:paraId="0F52D4F3" w14:textId="16EB1795" w:rsidR="00B506F6" w:rsidRPr="00A939C7" w:rsidRDefault="00B506F6" w:rsidP="009451C4">
            <w:p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939C7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Postconditions: </w:t>
            </w:r>
            <w:r w:rsidRPr="00A939C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A939C7">
              <w:rPr>
                <w:rFonts w:ascii="Times New Roman" w:hAnsi="Times New Roman" w:cs="Times New Roman"/>
              </w:rPr>
              <w:t>Admin has insights into system operations.</w:t>
            </w:r>
          </w:p>
        </w:tc>
      </w:tr>
    </w:tbl>
    <w:p w14:paraId="5F5EC720" w14:textId="5209F4F5" w:rsidR="00B506F6" w:rsidRPr="00A939C7" w:rsidRDefault="00B506F6">
      <w:pPr>
        <w:rPr>
          <w:rFonts w:ascii="Times New Roman" w:hAnsi="Times New Roman" w:cs="Times New Roman"/>
        </w:rPr>
      </w:pPr>
    </w:p>
    <w:p w14:paraId="63074F24" w14:textId="552A09D6" w:rsidR="00B506F6" w:rsidRDefault="008F237C" w:rsidP="00304227">
      <w:pPr>
        <w:rPr>
          <w:rFonts w:ascii="Roboto" w:eastAsia="Times New Roman" w:hAnsi="Roboto" w:cs="Times New Roman"/>
          <w:sz w:val="20"/>
          <w:szCs w:val="20"/>
        </w:rPr>
      </w:pPr>
      <w:hyperlink r:id="rId10" w:tgtFrame="_blank" w:tooltip="Project.pdf" w:history="1">
        <w:r w:rsidR="00304227" w:rsidRPr="00304227">
          <w:rPr>
            <w:rFonts w:ascii="Roboto" w:eastAsia="Times New Roman" w:hAnsi="Roboto" w:cs="Times New Roman"/>
            <w:color w:val="2962FF"/>
            <w:sz w:val="20"/>
            <w:szCs w:val="20"/>
          </w:rPr>
          <w:br/>
        </w:r>
      </w:hyperlink>
    </w:p>
    <w:p w14:paraId="48C843B0" w14:textId="45D994D3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472F2CFB" w14:textId="77DD7A36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06A67271" w14:textId="3A81003D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01F2FDEE" w14:textId="620437CD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56DD90FC" w14:textId="0D0FF867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38B94DA0" w14:textId="37E3D488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3A5D4457" w14:textId="27139CC4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3671D8E8" w14:textId="489AFD9E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7D007F38" w14:textId="171D8BF8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638F700D" w14:textId="10CA7D17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432D9114" w14:textId="46238F2C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5D385BD5" w14:textId="5627D3D8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50F6DAA9" w14:textId="292F7364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1C6A8FAF" w14:textId="3F16E392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6C253E50" w14:textId="6BD480F1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52637D62" w14:textId="4DCDFEBA" w:rsidR="00304227" w:rsidRDefault="00304227" w:rsidP="00304227">
      <w:pPr>
        <w:rPr>
          <w:rFonts w:ascii="Roboto" w:eastAsia="Times New Roman" w:hAnsi="Roboto" w:cs="Times New Roman"/>
          <w:sz w:val="20"/>
          <w:szCs w:val="20"/>
        </w:rPr>
      </w:pPr>
    </w:p>
    <w:p w14:paraId="6C90AE26" w14:textId="4213533A" w:rsidR="00304227" w:rsidRDefault="00304227" w:rsidP="00304227">
      <w:pPr>
        <w:spacing w:before="100" w:beforeAutospacing="1" w:after="100" w:afterAutospacing="1" w:line="240" w:lineRule="auto"/>
        <w:ind w:left="360"/>
        <w:jc w:val="center"/>
        <w:rPr>
          <w:rFonts w:ascii="Roboto" w:eastAsia="Times New Roman" w:hAnsi="Roboto" w:cs="Times New Roman"/>
          <w:b/>
          <w:bCs/>
          <w:color w:val="3C4043"/>
          <w:spacing w:val="3"/>
          <w:sz w:val="32"/>
          <w:szCs w:val="32"/>
          <w:u w:val="single"/>
        </w:rPr>
      </w:pPr>
      <w:r w:rsidRPr="00304227">
        <w:rPr>
          <w:rFonts w:ascii="Roboto" w:eastAsia="Times New Roman" w:hAnsi="Roboto" w:cs="Times New Roman"/>
          <w:b/>
          <w:bCs/>
          <w:color w:val="3C4043"/>
          <w:spacing w:val="3"/>
          <w:sz w:val="32"/>
          <w:szCs w:val="32"/>
          <w:u w:val="single"/>
        </w:rPr>
        <w:t>Architecture Diagram</w:t>
      </w:r>
    </w:p>
    <w:p w14:paraId="7A6CB488" w14:textId="3756B041" w:rsidR="00EC2060" w:rsidRDefault="00EC2060" w:rsidP="00304227">
      <w:pPr>
        <w:spacing w:before="100" w:beforeAutospacing="1" w:after="100" w:afterAutospacing="1" w:line="240" w:lineRule="auto"/>
        <w:ind w:left="360"/>
        <w:jc w:val="center"/>
        <w:rPr>
          <w:rFonts w:ascii="Roboto" w:eastAsia="Times New Roman" w:hAnsi="Roboto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13B4885B" w14:textId="77777777" w:rsidR="00EC2060" w:rsidRDefault="00EC2060" w:rsidP="00304227">
      <w:pPr>
        <w:spacing w:before="100" w:beforeAutospacing="1" w:after="100" w:afterAutospacing="1" w:line="240" w:lineRule="auto"/>
        <w:ind w:left="360"/>
        <w:jc w:val="center"/>
        <w:rPr>
          <w:rFonts w:ascii="Roboto" w:eastAsia="Times New Roman" w:hAnsi="Roboto" w:cs="Times New Roman"/>
          <w:b/>
          <w:bCs/>
          <w:color w:val="3C4043"/>
          <w:spacing w:val="3"/>
          <w:sz w:val="32"/>
          <w:szCs w:val="32"/>
          <w:u w:val="single"/>
        </w:rPr>
      </w:pPr>
    </w:p>
    <w:p w14:paraId="3FB17BFF" w14:textId="4A0C600B" w:rsidR="00304227" w:rsidRPr="00304227" w:rsidRDefault="00EC2060" w:rsidP="00304227">
      <w:pPr>
        <w:spacing w:before="100" w:beforeAutospacing="1" w:after="100" w:afterAutospacing="1" w:line="240" w:lineRule="auto"/>
        <w:ind w:left="360"/>
        <w:rPr>
          <w:rFonts w:ascii="Roboto" w:eastAsia="Times New Roman" w:hAnsi="Roboto" w:cs="Times New Roman"/>
          <w:b/>
          <w:bCs/>
          <w:color w:val="3C4043"/>
          <w:spacing w:val="3"/>
          <w:sz w:val="32"/>
          <w:szCs w:val="32"/>
          <w:u w:val="single"/>
        </w:rPr>
      </w:pPr>
      <w:r>
        <w:rPr>
          <w:rFonts w:ascii="Roboto" w:eastAsia="Times New Roman" w:hAnsi="Roboto" w:cs="Times New Roman"/>
          <w:b/>
          <w:bCs/>
          <w:noProof/>
          <w:color w:val="3C4043"/>
          <w:spacing w:val="3"/>
          <w:sz w:val="32"/>
          <w:szCs w:val="32"/>
          <w:u w:val="single"/>
        </w:rPr>
        <w:drawing>
          <wp:inline distT="0" distB="0" distL="0" distR="0" wp14:anchorId="57CD592A" wp14:editId="0097292D">
            <wp:extent cx="5446395" cy="4080510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6677" cy="408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21583" w14:textId="498E5DC5" w:rsidR="00304227" w:rsidRDefault="006161E7" w:rsidP="003042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Three tier</w:t>
      </w:r>
      <w:r w:rsidR="001A6C9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architecture of e-learning platform</w:t>
      </w:r>
    </w:p>
    <w:p w14:paraId="75B02841" w14:textId="02052FB7" w:rsidR="00500E49" w:rsidRDefault="00500E49" w:rsidP="00304227">
      <w:pPr>
        <w:rPr>
          <w:rFonts w:ascii="Times New Roman" w:hAnsi="Times New Roman" w:cs="Times New Roman"/>
        </w:rPr>
      </w:pPr>
    </w:p>
    <w:p w14:paraId="1C043AC0" w14:textId="694EA53A" w:rsidR="00500E49" w:rsidRDefault="00500E49" w:rsidP="00304227">
      <w:pPr>
        <w:rPr>
          <w:rFonts w:ascii="Times New Roman" w:hAnsi="Times New Roman" w:cs="Times New Roman"/>
        </w:rPr>
      </w:pPr>
    </w:p>
    <w:p w14:paraId="09258BDF" w14:textId="0073AFC6" w:rsidR="00500E49" w:rsidRDefault="00500E49" w:rsidP="00304227">
      <w:pPr>
        <w:rPr>
          <w:rFonts w:ascii="Times New Roman" w:hAnsi="Times New Roman" w:cs="Times New Roman"/>
        </w:rPr>
      </w:pPr>
    </w:p>
    <w:p w14:paraId="712AF686" w14:textId="18406A58" w:rsidR="00500E49" w:rsidRDefault="00500E49" w:rsidP="00304227">
      <w:pPr>
        <w:rPr>
          <w:rFonts w:ascii="Times New Roman" w:hAnsi="Times New Roman" w:cs="Times New Roman"/>
        </w:rPr>
      </w:pPr>
    </w:p>
    <w:p w14:paraId="7A3C7421" w14:textId="7C3FFEBC" w:rsidR="00500E49" w:rsidRDefault="00500E49" w:rsidP="00304227">
      <w:pPr>
        <w:rPr>
          <w:rFonts w:ascii="Times New Roman" w:hAnsi="Times New Roman" w:cs="Times New Roman"/>
        </w:rPr>
      </w:pPr>
    </w:p>
    <w:p w14:paraId="3E1C701A" w14:textId="64056E62" w:rsidR="00500E49" w:rsidRDefault="00500E49" w:rsidP="00304227">
      <w:pPr>
        <w:rPr>
          <w:rFonts w:ascii="Times New Roman" w:hAnsi="Times New Roman" w:cs="Times New Roman"/>
        </w:rPr>
      </w:pPr>
    </w:p>
    <w:p w14:paraId="3F6896BE" w14:textId="2A6BDB81" w:rsidR="00500E49" w:rsidRDefault="00500E49" w:rsidP="00304227">
      <w:pPr>
        <w:rPr>
          <w:rFonts w:ascii="Times New Roman" w:hAnsi="Times New Roman" w:cs="Times New Roman"/>
        </w:rPr>
      </w:pPr>
    </w:p>
    <w:p w14:paraId="06D0AD99" w14:textId="0EA06FDF" w:rsidR="00500E49" w:rsidRDefault="00500E49" w:rsidP="00304227">
      <w:pPr>
        <w:rPr>
          <w:rFonts w:ascii="Times New Roman" w:hAnsi="Times New Roman" w:cs="Times New Roman"/>
        </w:rPr>
      </w:pPr>
    </w:p>
    <w:p w14:paraId="3BF074B6" w14:textId="12BA3486" w:rsidR="00500E49" w:rsidRDefault="00500E49" w:rsidP="00304227">
      <w:pPr>
        <w:rPr>
          <w:rFonts w:ascii="Times New Roman" w:hAnsi="Times New Roman" w:cs="Times New Roman"/>
        </w:rPr>
      </w:pPr>
    </w:p>
    <w:p w14:paraId="46D58875" w14:textId="77777777" w:rsidR="00500E49" w:rsidRDefault="00500E49">
      <w:r>
        <w:t xml:space="preserve">                                                           </w:t>
      </w:r>
    </w:p>
    <w:p w14:paraId="08E0C45A" w14:textId="77777777" w:rsidR="00500E49" w:rsidRDefault="00500E49">
      <w:r>
        <w:lastRenderedPageBreak/>
        <w:t xml:space="preserve"> </w:t>
      </w:r>
    </w:p>
    <w:p w14:paraId="31D96DFD" w14:textId="77777777" w:rsidR="00500E49" w:rsidRDefault="00500E49"/>
    <w:p w14:paraId="21754AA4" w14:textId="77777777" w:rsidR="00F85AB9" w:rsidRDefault="00500E49" w:rsidP="00F85AB9">
      <w:r>
        <w:t xml:space="preserve">                                                                 </w:t>
      </w:r>
    </w:p>
    <w:p w14:paraId="1276D208" w14:textId="77777777" w:rsidR="00F85AB9" w:rsidRDefault="00F85AB9" w:rsidP="00F85AB9">
      <w:pPr>
        <w:jc w:val="center"/>
        <w:rPr>
          <w:b/>
          <w:bCs/>
          <w:sz w:val="32"/>
          <w:szCs w:val="32"/>
        </w:rPr>
      </w:pPr>
    </w:p>
    <w:p w14:paraId="2E33808D" w14:textId="14977BD8" w:rsidR="00500E49" w:rsidRDefault="00500E49" w:rsidP="00F85AB9">
      <w:pPr>
        <w:jc w:val="center"/>
      </w:pPr>
      <w:r w:rsidRPr="00DB7715">
        <w:rPr>
          <w:b/>
          <w:bCs/>
          <w:sz w:val="32"/>
          <w:szCs w:val="32"/>
        </w:rPr>
        <w:t>System Sequence Diagram</w:t>
      </w:r>
      <w:r>
        <w:rPr>
          <w:b/>
          <w:bCs/>
          <w:sz w:val="32"/>
          <w:szCs w:val="32"/>
        </w:rPr>
        <w:t>s</w:t>
      </w:r>
    </w:p>
    <w:p w14:paraId="08D77033" w14:textId="77777777" w:rsidR="00500E49" w:rsidRDefault="00500E49"/>
    <w:p w14:paraId="4BF8193C" w14:textId="77777777" w:rsidR="00500E49" w:rsidRPr="00DB7715" w:rsidRDefault="00500E49">
      <w:pPr>
        <w:rPr>
          <w:b/>
          <w:bCs/>
          <w:sz w:val="28"/>
          <w:szCs w:val="28"/>
        </w:rPr>
      </w:pPr>
      <w:r w:rsidRPr="00DB7715">
        <w:rPr>
          <w:b/>
          <w:bCs/>
          <w:sz w:val="28"/>
          <w:szCs w:val="28"/>
        </w:rPr>
        <w:t>For Student Entity:</w:t>
      </w:r>
    </w:p>
    <w:p w14:paraId="07ED024B" w14:textId="77777777" w:rsidR="00500E49" w:rsidRDefault="00500E49"/>
    <w:p w14:paraId="2A7DB583" w14:textId="77777777" w:rsidR="00500E49" w:rsidRPr="00D7006B" w:rsidRDefault="00500E49" w:rsidP="00500E49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D7006B">
        <w:rPr>
          <w:rFonts w:ascii="Times New Roman" w:hAnsi="Times New Roman" w:cs="Times New Roman"/>
          <w:b/>
          <w:bCs/>
          <w:sz w:val="24"/>
          <w:szCs w:val="24"/>
        </w:rPr>
        <w:t>Sign in:</w:t>
      </w:r>
    </w:p>
    <w:p w14:paraId="33A93A42" w14:textId="77777777" w:rsidR="00500E49" w:rsidRDefault="00500E49"/>
    <w:p w14:paraId="7E2CBD61" w14:textId="77777777" w:rsidR="00500E49" w:rsidRDefault="00500E49"/>
    <w:p w14:paraId="156A366A" w14:textId="77777777" w:rsidR="00500E49" w:rsidRDefault="00500E49">
      <w:r>
        <w:object w:dxaOrig="9501" w:dyaOrig="7321" w14:anchorId="7B032E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0.5pt" o:ole="">
            <v:imagedata r:id="rId12" o:title=""/>
          </v:shape>
          <o:OLEObject Type="Embed" ProgID="Visio.Drawing.15" ShapeID="_x0000_i1025" DrawAspect="Content" ObjectID="_1795159830" r:id="rId13"/>
        </w:object>
      </w:r>
    </w:p>
    <w:p w14:paraId="26B643DF" w14:textId="77777777" w:rsidR="00500E49" w:rsidRDefault="00500E49"/>
    <w:p w14:paraId="395680CD" w14:textId="77777777" w:rsidR="00500E49" w:rsidRDefault="00500E49"/>
    <w:p w14:paraId="46981A8E" w14:textId="77777777" w:rsidR="00500E49" w:rsidRDefault="00500E49"/>
    <w:p w14:paraId="543F8A82" w14:textId="77777777" w:rsidR="00500E49" w:rsidRDefault="00500E49"/>
    <w:p w14:paraId="24B17DA9" w14:textId="77777777" w:rsidR="00500E49" w:rsidRPr="00DB7715" w:rsidRDefault="00500E49" w:rsidP="00500E49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b/>
          <w:bCs/>
        </w:rPr>
      </w:pPr>
      <w:r w:rsidRPr="00DB7715">
        <w:rPr>
          <w:rFonts w:ascii="Times New Roman" w:hAnsi="Times New Roman" w:cs="Times New Roman"/>
          <w:b/>
          <w:bCs/>
        </w:rPr>
        <w:t>Browse Course:</w:t>
      </w:r>
    </w:p>
    <w:p w14:paraId="482E8D77" w14:textId="77777777" w:rsidR="00500E49" w:rsidRDefault="00500E49"/>
    <w:p w14:paraId="3CF5FC9A" w14:textId="77777777" w:rsidR="00500E49" w:rsidRPr="008A5124" w:rsidRDefault="00500E49">
      <w:pPr>
        <w:rPr>
          <w:b/>
          <w:bCs/>
        </w:rPr>
      </w:pPr>
      <w:r>
        <w:object w:dxaOrig="9671" w:dyaOrig="7531" w14:anchorId="44133521">
          <v:shape id="_x0000_i1026" type="#_x0000_t75" style="width:467.5pt;height:363.5pt" o:ole="">
            <v:imagedata r:id="rId14" o:title=""/>
          </v:shape>
          <o:OLEObject Type="Embed" ProgID="Visio.Drawing.15" ShapeID="_x0000_i1026" DrawAspect="Content" ObjectID="_1795159831" r:id="rId15"/>
        </w:object>
      </w:r>
    </w:p>
    <w:p w14:paraId="43E868C7" w14:textId="77777777" w:rsidR="00500E49" w:rsidRDefault="00500E49"/>
    <w:p w14:paraId="4608630C" w14:textId="77777777" w:rsidR="00500E49" w:rsidRDefault="00500E49"/>
    <w:p w14:paraId="4ACCAB82" w14:textId="77777777" w:rsidR="00500E49" w:rsidRDefault="00500E49"/>
    <w:p w14:paraId="28DC8680" w14:textId="77777777" w:rsidR="00500E49" w:rsidRDefault="00500E49"/>
    <w:p w14:paraId="2F20A209" w14:textId="77777777" w:rsidR="00500E49" w:rsidRDefault="00500E49"/>
    <w:p w14:paraId="11F4FC54" w14:textId="77777777" w:rsidR="00500E49" w:rsidRDefault="00500E49"/>
    <w:p w14:paraId="7E80D9CF" w14:textId="77777777" w:rsidR="00500E49" w:rsidRDefault="00500E49"/>
    <w:p w14:paraId="3030DC5A" w14:textId="77777777" w:rsidR="00500E49" w:rsidRDefault="00500E49"/>
    <w:p w14:paraId="5D822FCD" w14:textId="77777777" w:rsidR="00500E49" w:rsidRDefault="00500E49"/>
    <w:p w14:paraId="6670B3C5" w14:textId="77777777" w:rsidR="00500E49" w:rsidRDefault="00500E49"/>
    <w:p w14:paraId="0CAD86C7" w14:textId="77777777" w:rsidR="00500E49" w:rsidRDefault="00500E49"/>
    <w:p w14:paraId="78183D95" w14:textId="77777777" w:rsidR="00500E49" w:rsidRPr="00DB7715" w:rsidRDefault="00500E49" w:rsidP="00500E49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b/>
          <w:bCs/>
        </w:rPr>
      </w:pPr>
      <w:r w:rsidRPr="00DB7715">
        <w:rPr>
          <w:rFonts w:ascii="Times New Roman" w:hAnsi="Times New Roman" w:cs="Times New Roman"/>
          <w:b/>
          <w:bCs/>
        </w:rPr>
        <w:t>Enroll in Course:</w:t>
      </w:r>
    </w:p>
    <w:p w14:paraId="54FF6D4C" w14:textId="77777777" w:rsidR="00500E49" w:rsidRDefault="00500E49">
      <w:r>
        <w:object w:dxaOrig="10121" w:dyaOrig="9401" w14:anchorId="2FEA1D03">
          <v:shape id="_x0000_i1027" type="#_x0000_t75" style="width:433pt;height:402.5pt" o:ole="">
            <v:imagedata r:id="rId16" o:title=""/>
          </v:shape>
          <o:OLEObject Type="Embed" ProgID="Visio.Drawing.15" ShapeID="_x0000_i1027" DrawAspect="Content" ObjectID="_1795159832" r:id="rId17"/>
        </w:object>
      </w:r>
    </w:p>
    <w:p w14:paraId="6610D34D" w14:textId="77777777" w:rsidR="00500E49" w:rsidRDefault="00500E49"/>
    <w:p w14:paraId="2E8710E2" w14:textId="77777777" w:rsidR="00500E49" w:rsidRDefault="00500E49"/>
    <w:p w14:paraId="0E9F74C3" w14:textId="77777777" w:rsidR="00500E49" w:rsidRDefault="00500E49"/>
    <w:p w14:paraId="164F1B55" w14:textId="73643819" w:rsidR="00500E49" w:rsidRDefault="00500E49"/>
    <w:p w14:paraId="66C903F3" w14:textId="48A97EA2" w:rsidR="00F85AB9" w:rsidRDefault="00F85AB9"/>
    <w:p w14:paraId="296BE246" w14:textId="2AD44D9B" w:rsidR="00F85AB9" w:rsidRDefault="00F85AB9"/>
    <w:p w14:paraId="2DB1F34C" w14:textId="77777777" w:rsidR="00F85AB9" w:rsidRDefault="00F85AB9"/>
    <w:p w14:paraId="73D85215" w14:textId="77777777" w:rsidR="00500E49" w:rsidRPr="00DB7715" w:rsidRDefault="00500E49" w:rsidP="00500E49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b/>
          <w:bCs/>
        </w:rPr>
      </w:pPr>
      <w:r w:rsidRPr="00DB7715">
        <w:rPr>
          <w:rFonts w:ascii="Times New Roman" w:hAnsi="Times New Roman" w:cs="Times New Roman"/>
          <w:b/>
          <w:bCs/>
        </w:rPr>
        <w:t>View Course Details:</w:t>
      </w:r>
    </w:p>
    <w:p w14:paraId="4CD1F766" w14:textId="77777777" w:rsidR="00500E49" w:rsidRDefault="00500E49"/>
    <w:p w14:paraId="2E0CE2FE" w14:textId="77777777" w:rsidR="00500E49" w:rsidRDefault="00500E49">
      <w:r>
        <w:object w:dxaOrig="9641" w:dyaOrig="5501" w14:anchorId="4367D6C1">
          <v:shape id="_x0000_i1028" type="#_x0000_t75" style="width:345pt;height:197pt" o:ole="">
            <v:imagedata r:id="rId18" o:title=""/>
          </v:shape>
          <o:OLEObject Type="Embed" ProgID="Visio.Drawing.15" ShapeID="_x0000_i1028" DrawAspect="Content" ObjectID="_1795159833" r:id="rId19"/>
        </w:object>
      </w:r>
    </w:p>
    <w:p w14:paraId="3F6CE312" w14:textId="77777777" w:rsidR="00500E49" w:rsidRPr="00DB7715" w:rsidRDefault="00500E49" w:rsidP="00500E49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b/>
          <w:bCs/>
        </w:rPr>
      </w:pPr>
      <w:r w:rsidRPr="00DB7715">
        <w:rPr>
          <w:rFonts w:ascii="Times New Roman" w:hAnsi="Times New Roman" w:cs="Times New Roman"/>
          <w:b/>
          <w:bCs/>
        </w:rPr>
        <w:t>Submit Assignment:</w:t>
      </w:r>
    </w:p>
    <w:p w14:paraId="4F4FF73D" w14:textId="77777777" w:rsidR="00500E49" w:rsidRDefault="00500E49">
      <w:r>
        <w:object w:dxaOrig="8421" w:dyaOrig="9401" w14:anchorId="01A67BB7">
          <v:shape id="_x0000_i1029" type="#_x0000_t75" style="width:291.5pt;height:325.5pt" o:ole="">
            <v:imagedata r:id="rId20" o:title=""/>
          </v:shape>
          <o:OLEObject Type="Embed" ProgID="Visio.Drawing.15" ShapeID="_x0000_i1029" DrawAspect="Content" ObjectID="_1795159834" r:id="rId21"/>
        </w:object>
      </w:r>
    </w:p>
    <w:p w14:paraId="49CCC6DC" w14:textId="77777777" w:rsidR="00500E49" w:rsidRDefault="00500E49"/>
    <w:p w14:paraId="4FF5CEBF" w14:textId="77777777" w:rsidR="00500E49" w:rsidRDefault="00500E49"/>
    <w:p w14:paraId="240953A6" w14:textId="77777777" w:rsidR="00500E49" w:rsidRDefault="00500E49"/>
    <w:p w14:paraId="14DACE1D" w14:textId="77777777" w:rsidR="00500E49" w:rsidRPr="00DB7715" w:rsidRDefault="00500E49" w:rsidP="00500E49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b/>
          <w:bCs/>
        </w:rPr>
      </w:pPr>
      <w:r w:rsidRPr="00DB7715">
        <w:rPr>
          <w:rFonts w:ascii="Times New Roman" w:hAnsi="Times New Roman" w:cs="Times New Roman"/>
          <w:b/>
          <w:bCs/>
        </w:rPr>
        <w:t>View Assignment:</w:t>
      </w:r>
    </w:p>
    <w:p w14:paraId="2921FAF7" w14:textId="77777777" w:rsidR="00500E49" w:rsidRDefault="00500E49" w:rsidP="000D61BD">
      <w:r>
        <w:object w:dxaOrig="8041" w:dyaOrig="7291" w14:anchorId="6AE4C789">
          <v:shape id="_x0000_i1030" type="#_x0000_t75" style="width:335pt;height:303.5pt" o:ole="">
            <v:imagedata r:id="rId22" o:title=""/>
          </v:shape>
          <o:OLEObject Type="Embed" ProgID="Visio.Drawing.15" ShapeID="_x0000_i1030" DrawAspect="Content" ObjectID="_1795159835" r:id="rId23"/>
        </w:object>
      </w:r>
    </w:p>
    <w:p w14:paraId="17A593B3" w14:textId="77777777" w:rsidR="00500E49" w:rsidRDefault="00500E49" w:rsidP="000D61BD"/>
    <w:p w14:paraId="461FF5D2" w14:textId="77777777" w:rsidR="00500E49" w:rsidRDefault="00500E49" w:rsidP="000D61BD"/>
    <w:p w14:paraId="5326512E" w14:textId="77777777" w:rsidR="00500E49" w:rsidRPr="009B060B" w:rsidRDefault="00500E49" w:rsidP="00500E49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Give Feedback:</w:t>
      </w:r>
    </w:p>
    <w:p w14:paraId="00052E07" w14:textId="77777777" w:rsidR="00500E49" w:rsidRDefault="00500E49" w:rsidP="000D61BD"/>
    <w:p w14:paraId="61C36DA0" w14:textId="77777777" w:rsidR="00500E49" w:rsidRDefault="00500E49" w:rsidP="000D61BD">
      <w:r>
        <w:object w:dxaOrig="9611" w:dyaOrig="4821" w14:anchorId="65C7CB7A">
          <v:shape id="_x0000_i1031" type="#_x0000_t75" style="width:379.5pt;height:190.5pt" o:ole="">
            <v:imagedata r:id="rId24" o:title=""/>
          </v:shape>
          <o:OLEObject Type="Embed" ProgID="Visio.Drawing.15" ShapeID="_x0000_i1031" DrawAspect="Content" ObjectID="_1795159836" r:id="rId25"/>
        </w:object>
      </w:r>
    </w:p>
    <w:p w14:paraId="21517DFA" w14:textId="77777777" w:rsidR="00500E49" w:rsidRDefault="00500E49" w:rsidP="000D61BD"/>
    <w:p w14:paraId="4E5AA1E8" w14:textId="77777777" w:rsidR="00500E49" w:rsidRDefault="00500E49" w:rsidP="000D61BD"/>
    <w:p w14:paraId="06022311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lastRenderedPageBreak/>
        <w:t>Give Quiz:</w:t>
      </w:r>
    </w:p>
    <w:p w14:paraId="1B07F83A" w14:textId="77777777" w:rsidR="00500E49" w:rsidRPr="000D61BD" w:rsidRDefault="00500E49" w:rsidP="000D61BD"/>
    <w:p w14:paraId="1BCA93A0" w14:textId="77777777" w:rsidR="00500E49" w:rsidRDefault="00500E49">
      <w:r>
        <w:object w:dxaOrig="10111" w:dyaOrig="11441" w14:anchorId="3CD604AD">
          <v:shape id="_x0000_i1032" type="#_x0000_t75" style="width:329pt;height:372pt" o:ole="">
            <v:imagedata r:id="rId26" o:title=""/>
          </v:shape>
          <o:OLEObject Type="Embed" ProgID="Visio.Drawing.15" ShapeID="_x0000_i1032" DrawAspect="Content" ObjectID="_1795159837" r:id="rId27"/>
        </w:object>
      </w:r>
    </w:p>
    <w:p w14:paraId="458E30B3" w14:textId="77777777" w:rsidR="00500E49" w:rsidRDefault="00500E49"/>
    <w:p w14:paraId="7AEF191E" w14:textId="77777777" w:rsidR="00500E49" w:rsidRDefault="00500E49"/>
    <w:p w14:paraId="41A388C9" w14:textId="77777777" w:rsidR="00500E49" w:rsidRDefault="00500E49"/>
    <w:p w14:paraId="39C36EA5" w14:textId="77777777" w:rsidR="00500E49" w:rsidRDefault="00500E49"/>
    <w:p w14:paraId="197891CD" w14:textId="77777777" w:rsidR="00500E49" w:rsidRDefault="00500E49"/>
    <w:p w14:paraId="417E217E" w14:textId="77777777" w:rsidR="00500E49" w:rsidRDefault="00500E49"/>
    <w:p w14:paraId="1ED7A535" w14:textId="77777777" w:rsidR="00500E49" w:rsidRDefault="00500E49"/>
    <w:p w14:paraId="51E9B234" w14:textId="77777777" w:rsidR="00500E49" w:rsidRDefault="00500E49"/>
    <w:p w14:paraId="0D664777" w14:textId="77777777" w:rsidR="00500E49" w:rsidRDefault="00500E49"/>
    <w:p w14:paraId="27D05A27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View Grades:</w:t>
      </w:r>
    </w:p>
    <w:p w14:paraId="7F1F4D4D" w14:textId="77777777" w:rsidR="00500E49" w:rsidRDefault="00500E49">
      <w:r>
        <w:rPr>
          <w:noProof/>
        </w:rPr>
        <w:lastRenderedPageBreak/>
        <w:object w:dxaOrig="1440" w:dyaOrig="1440" w14:anchorId="3C35E79C">
          <v:shape id="_x0000_s1026" type="#_x0000_t75" style="position:absolute;margin-left:0;margin-top:0;width:288.4pt;height:261.45pt;z-index:251658240;mso-position-horizontal:left">
            <v:imagedata r:id="rId28" o:title=""/>
            <w10:wrap type="square" side="right"/>
          </v:shape>
          <o:OLEObject Type="Embed" ProgID="Visio.Drawing.15" ShapeID="_x0000_s1026" DrawAspect="Content" ObjectID="_1795159856" r:id="rId29"/>
        </w:object>
      </w:r>
    </w:p>
    <w:p w14:paraId="6EE57995" w14:textId="77777777" w:rsidR="00500E49" w:rsidRPr="008A5124" w:rsidRDefault="00500E49" w:rsidP="008A5124"/>
    <w:p w14:paraId="747637A5" w14:textId="77777777" w:rsidR="00500E49" w:rsidRPr="008A5124" w:rsidRDefault="00500E49" w:rsidP="008A5124"/>
    <w:p w14:paraId="7641B225" w14:textId="77777777" w:rsidR="00500E49" w:rsidRPr="008A5124" w:rsidRDefault="00500E49" w:rsidP="008A5124"/>
    <w:p w14:paraId="515C235C" w14:textId="77777777" w:rsidR="00500E49" w:rsidRPr="008A5124" w:rsidRDefault="00500E49" w:rsidP="008A5124"/>
    <w:p w14:paraId="56C56C3E" w14:textId="77777777" w:rsidR="00500E49" w:rsidRPr="008A5124" w:rsidRDefault="00500E49" w:rsidP="008A5124"/>
    <w:p w14:paraId="6ED66EF9" w14:textId="77777777" w:rsidR="00500E49" w:rsidRPr="008A5124" w:rsidRDefault="00500E49" w:rsidP="008A5124"/>
    <w:p w14:paraId="336C283D" w14:textId="77777777" w:rsidR="00500E49" w:rsidRPr="008A5124" w:rsidRDefault="00500E49" w:rsidP="008A5124"/>
    <w:p w14:paraId="575087A6" w14:textId="77777777" w:rsidR="00500E49" w:rsidRPr="008A5124" w:rsidRDefault="00500E49" w:rsidP="008A5124"/>
    <w:p w14:paraId="4770BCD4" w14:textId="77777777" w:rsidR="00500E49" w:rsidRDefault="00500E49"/>
    <w:p w14:paraId="4B08DC78" w14:textId="77777777" w:rsidR="00500E49" w:rsidRDefault="00500E49"/>
    <w:p w14:paraId="2DFEBE10" w14:textId="77777777" w:rsidR="00500E49" w:rsidRDefault="00500E49"/>
    <w:p w14:paraId="20CE36D1" w14:textId="77777777" w:rsidR="00500E49" w:rsidRDefault="00500E49"/>
    <w:p w14:paraId="2219C2F3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Edit Profile:</w:t>
      </w:r>
    </w:p>
    <w:p w14:paraId="5158A1A5" w14:textId="77777777" w:rsidR="00500E49" w:rsidRDefault="00500E49">
      <w:r>
        <w:object w:dxaOrig="9551" w:dyaOrig="7321" w14:anchorId="797E3643">
          <v:shape id="_x0000_i1033" type="#_x0000_t75" style="width:334.5pt;height:256.5pt" o:ole="">
            <v:imagedata r:id="rId30" o:title=""/>
          </v:shape>
          <o:OLEObject Type="Embed" ProgID="Visio.Drawing.15" ShapeID="_x0000_i1033" DrawAspect="Content" ObjectID="_1795159838" r:id="rId31"/>
        </w:object>
      </w:r>
    </w:p>
    <w:p w14:paraId="503E07B7" w14:textId="77777777" w:rsidR="00500E49" w:rsidRDefault="00500E49"/>
    <w:p w14:paraId="76BAC9F9" w14:textId="77777777" w:rsidR="00500E49" w:rsidRPr="009B060B" w:rsidRDefault="00500E49">
      <w:pPr>
        <w:rPr>
          <w:rFonts w:ascii="Times New Roman" w:hAnsi="Times New Roman" w:cs="Times New Roman"/>
          <w:b/>
          <w:bCs/>
        </w:rPr>
      </w:pPr>
    </w:p>
    <w:p w14:paraId="76E35522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Change Password:</w:t>
      </w:r>
    </w:p>
    <w:p w14:paraId="0A45E6FA" w14:textId="77777777" w:rsidR="00500E49" w:rsidRDefault="00500E49">
      <w:r>
        <w:object w:dxaOrig="9501" w:dyaOrig="7321" w14:anchorId="79F4AB3D">
          <v:shape id="_x0000_i1034" type="#_x0000_t75" style="width:360.5pt;height:278pt" o:ole="">
            <v:imagedata r:id="rId32" o:title=""/>
          </v:shape>
          <o:OLEObject Type="Embed" ProgID="Visio.Drawing.15" ShapeID="_x0000_i1034" DrawAspect="Content" ObjectID="_1795159839" r:id="rId33"/>
        </w:object>
      </w:r>
    </w:p>
    <w:p w14:paraId="36BAAE68" w14:textId="77777777" w:rsidR="00500E49" w:rsidRDefault="00500E49"/>
    <w:p w14:paraId="32C19E5A" w14:textId="77777777" w:rsidR="00500E49" w:rsidRDefault="00500E49"/>
    <w:p w14:paraId="48E4C2FA" w14:textId="77777777" w:rsidR="00500E49" w:rsidRDefault="00500E49"/>
    <w:p w14:paraId="0B18DA53" w14:textId="77777777" w:rsidR="00500E49" w:rsidRDefault="00500E49"/>
    <w:p w14:paraId="537C4C09" w14:textId="77777777" w:rsidR="00500E49" w:rsidRDefault="00500E49"/>
    <w:p w14:paraId="627DE3B6" w14:textId="77777777" w:rsidR="00500E49" w:rsidRDefault="00500E49"/>
    <w:p w14:paraId="1295B348" w14:textId="77777777" w:rsidR="00500E49" w:rsidRDefault="00500E49"/>
    <w:p w14:paraId="140B95CB" w14:textId="77777777" w:rsidR="00500E49" w:rsidRDefault="00500E49"/>
    <w:p w14:paraId="1B7E4EE9" w14:textId="77777777" w:rsidR="00500E49" w:rsidRDefault="00500E49"/>
    <w:p w14:paraId="57A60308" w14:textId="77777777" w:rsidR="00500E49" w:rsidRDefault="00500E49"/>
    <w:p w14:paraId="16CF2133" w14:textId="77777777" w:rsidR="00500E49" w:rsidRDefault="00500E49"/>
    <w:p w14:paraId="23396C75" w14:textId="77777777" w:rsidR="00500E49" w:rsidRDefault="00500E49"/>
    <w:p w14:paraId="6D02908E" w14:textId="77777777" w:rsidR="00500E49" w:rsidRDefault="00500E49"/>
    <w:p w14:paraId="16707F70" w14:textId="77777777" w:rsidR="00500E49" w:rsidRDefault="00500E49"/>
    <w:p w14:paraId="74D5BC3C" w14:textId="77777777" w:rsidR="00500E49" w:rsidRDefault="00500E49">
      <w:pPr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9B060B">
        <w:rPr>
          <w:rFonts w:ascii="Times New Roman" w:hAnsi="Times New Roman" w:cs="Times New Roman"/>
          <w:b/>
          <w:bCs/>
          <w:sz w:val="28"/>
          <w:szCs w:val="28"/>
          <w:u w:val="single"/>
        </w:rPr>
        <w:t>For Teacher Entity:</w:t>
      </w:r>
    </w:p>
    <w:p w14:paraId="46A32DC0" w14:textId="77777777" w:rsidR="00500E49" w:rsidRPr="009B060B" w:rsidRDefault="00500E49">
      <w:pPr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D1F0493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lastRenderedPageBreak/>
        <w:t>Add Course Content:</w:t>
      </w:r>
    </w:p>
    <w:p w14:paraId="29FF75D6" w14:textId="77777777" w:rsidR="00500E49" w:rsidRDefault="00500E49"/>
    <w:p w14:paraId="48586517" w14:textId="77777777" w:rsidR="00500E49" w:rsidRDefault="00500E49">
      <w:r>
        <w:object w:dxaOrig="8421" w:dyaOrig="9401" w14:anchorId="3A5A2996">
          <v:shape id="_x0000_i1035" type="#_x0000_t75" style="width:310.5pt;height:347.5pt" o:ole="">
            <v:imagedata r:id="rId34" o:title=""/>
          </v:shape>
          <o:OLEObject Type="Embed" ProgID="Visio.Drawing.15" ShapeID="_x0000_i1035" DrawAspect="Content" ObjectID="_1795159840" r:id="rId35"/>
        </w:object>
      </w:r>
    </w:p>
    <w:p w14:paraId="022AEEBD" w14:textId="77777777" w:rsidR="00500E49" w:rsidRDefault="00500E49"/>
    <w:p w14:paraId="441571CC" w14:textId="77777777" w:rsidR="00500E49" w:rsidRDefault="00500E49"/>
    <w:p w14:paraId="05BB6E3D" w14:textId="77777777" w:rsidR="00500E49" w:rsidRDefault="00500E49"/>
    <w:p w14:paraId="0280DD73" w14:textId="77777777" w:rsidR="00500E49" w:rsidRDefault="00500E49"/>
    <w:p w14:paraId="24BC3C9A" w14:textId="77777777" w:rsidR="00500E49" w:rsidRDefault="00500E49"/>
    <w:p w14:paraId="646D9FC9" w14:textId="77777777" w:rsidR="00500E49" w:rsidRDefault="00500E49"/>
    <w:p w14:paraId="5C97C992" w14:textId="77777777" w:rsidR="00500E49" w:rsidRDefault="00500E49"/>
    <w:p w14:paraId="461CC0ED" w14:textId="77777777" w:rsidR="00500E49" w:rsidRDefault="00500E49"/>
    <w:p w14:paraId="58222A99" w14:textId="77777777" w:rsidR="00500E49" w:rsidRDefault="00500E49"/>
    <w:p w14:paraId="31C91C01" w14:textId="77777777" w:rsidR="00500E49" w:rsidRDefault="00500E49"/>
    <w:p w14:paraId="0B4425D6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Update Course Content:</w:t>
      </w:r>
    </w:p>
    <w:p w14:paraId="506C438E" w14:textId="77777777" w:rsidR="00500E49" w:rsidRDefault="00500E49">
      <w:r>
        <w:object w:dxaOrig="8421" w:dyaOrig="9401" w14:anchorId="2FFA4505">
          <v:shape id="_x0000_i1036" type="#_x0000_t75" style="width:291pt;height:325pt" o:ole="">
            <v:imagedata r:id="rId36" o:title=""/>
          </v:shape>
          <o:OLEObject Type="Embed" ProgID="Visio.Drawing.15" ShapeID="_x0000_i1036" DrawAspect="Content" ObjectID="_1795159841" r:id="rId37"/>
        </w:object>
      </w:r>
    </w:p>
    <w:p w14:paraId="64687CFE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Delete Course Content:</w:t>
      </w:r>
    </w:p>
    <w:p w14:paraId="17901762" w14:textId="77777777" w:rsidR="00500E49" w:rsidRDefault="00500E49" w:rsidP="00024950">
      <w:r>
        <w:object w:dxaOrig="8041" w:dyaOrig="7261" w14:anchorId="2F36AF61">
          <v:shape id="_x0000_i1037" type="#_x0000_t75" style="width:234pt;height:211.5pt" o:ole="">
            <v:imagedata r:id="rId38" o:title=""/>
          </v:shape>
          <o:OLEObject Type="Embed" ProgID="Visio.Drawing.15" ShapeID="_x0000_i1037" DrawAspect="Content" ObjectID="_1795159842" r:id="rId39"/>
        </w:object>
      </w:r>
    </w:p>
    <w:p w14:paraId="0DDDCECA" w14:textId="77777777" w:rsidR="00500E49" w:rsidRDefault="00500E49" w:rsidP="00024950"/>
    <w:p w14:paraId="1152DA1A" w14:textId="77777777" w:rsidR="00500E49" w:rsidRDefault="00500E49" w:rsidP="00024950"/>
    <w:p w14:paraId="3285CC32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Upload Assignment:</w:t>
      </w:r>
    </w:p>
    <w:p w14:paraId="51F76F35" w14:textId="77777777" w:rsidR="00500E49" w:rsidRPr="00024950" w:rsidRDefault="00500E49" w:rsidP="00024950"/>
    <w:p w14:paraId="1C722451" w14:textId="77777777" w:rsidR="00500E49" w:rsidRDefault="00500E49" w:rsidP="00024950">
      <w:r>
        <w:object w:dxaOrig="8421" w:dyaOrig="9401" w14:anchorId="5FF2D88E">
          <v:shape id="_x0000_i1038" type="#_x0000_t75" style="width:322.5pt;height:5in" o:ole="">
            <v:imagedata r:id="rId40" o:title=""/>
          </v:shape>
          <o:OLEObject Type="Embed" ProgID="Visio.Drawing.15" ShapeID="_x0000_i1038" DrawAspect="Content" ObjectID="_1795159843" r:id="rId41"/>
        </w:object>
      </w:r>
    </w:p>
    <w:p w14:paraId="61E7E5A8" w14:textId="77777777" w:rsidR="00500E49" w:rsidRDefault="00500E49" w:rsidP="00024950"/>
    <w:p w14:paraId="18623AA5" w14:textId="77777777" w:rsidR="00500E49" w:rsidRDefault="00500E49" w:rsidP="00024950"/>
    <w:p w14:paraId="0B7092E7" w14:textId="77777777" w:rsidR="00500E49" w:rsidRDefault="00500E49" w:rsidP="00024950"/>
    <w:p w14:paraId="78C05BEA" w14:textId="77777777" w:rsidR="00500E49" w:rsidRDefault="00500E49" w:rsidP="00024950"/>
    <w:p w14:paraId="06932276" w14:textId="77777777" w:rsidR="00500E49" w:rsidRDefault="00500E49" w:rsidP="00024950"/>
    <w:p w14:paraId="559DC57C" w14:textId="77777777" w:rsidR="00500E49" w:rsidRDefault="00500E49" w:rsidP="00024950"/>
    <w:p w14:paraId="20ADFDDD" w14:textId="77777777" w:rsidR="00500E49" w:rsidRDefault="00500E49" w:rsidP="00024950"/>
    <w:p w14:paraId="4DF0DCA1" w14:textId="77777777" w:rsidR="00500E49" w:rsidRDefault="00500E49" w:rsidP="00024950"/>
    <w:p w14:paraId="2C4CE20F" w14:textId="77777777" w:rsidR="00500E49" w:rsidRDefault="00500E49" w:rsidP="00024950"/>
    <w:p w14:paraId="1C891D90" w14:textId="77777777" w:rsidR="00500E49" w:rsidRDefault="00500E49" w:rsidP="00024950"/>
    <w:p w14:paraId="533FD50F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Upload Quiz:</w:t>
      </w:r>
    </w:p>
    <w:p w14:paraId="52DD7FAF" w14:textId="77777777" w:rsidR="00500E49" w:rsidRPr="00024950" w:rsidRDefault="00500E49" w:rsidP="00024950">
      <w:r>
        <w:object w:dxaOrig="8421" w:dyaOrig="9401" w14:anchorId="026AA1E5">
          <v:shape id="_x0000_i1039" type="#_x0000_t75" style="width:279.5pt;height:312.5pt" o:ole="">
            <v:imagedata r:id="rId42" o:title=""/>
          </v:shape>
          <o:OLEObject Type="Embed" ProgID="Visio.Drawing.15" ShapeID="_x0000_i1039" DrawAspect="Content" ObjectID="_1795159844" r:id="rId43"/>
        </w:object>
      </w:r>
    </w:p>
    <w:p w14:paraId="1678313F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Communicate With Students:</w:t>
      </w:r>
    </w:p>
    <w:p w14:paraId="1C05FB1B" w14:textId="77777777" w:rsidR="00500E49" w:rsidRDefault="00500E49" w:rsidP="00024950">
      <w:r>
        <w:object w:dxaOrig="9651" w:dyaOrig="4851" w14:anchorId="4FD18DA8">
          <v:shape id="_x0000_i1040" type="#_x0000_t75" style="width:372.5pt;height:187pt" o:ole="">
            <v:imagedata r:id="rId44" o:title=""/>
          </v:shape>
          <o:OLEObject Type="Embed" ProgID="Visio.Drawing.15" ShapeID="_x0000_i1040" DrawAspect="Content" ObjectID="_1795159845" r:id="rId45"/>
        </w:object>
      </w:r>
    </w:p>
    <w:p w14:paraId="2C7EFDA5" w14:textId="77777777" w:rsidR="00500E49" w:rsidRDefault="00500E49" w:rsidP="00024950"/>
    <w:p w14:paraId="1ED57DAF" w14:textId="77777777" w:rsidR="00500E49" w:rsidRDefault="00500E49" w:rsidP="00024950"/>
    <w:p w14:paraId="7F4354C6" w14:textId="77777777" w:rsidR="00500E49" w:rsidRDefault="00500E49" w:rsidP="00024950"/>
    <w:p w14:paraId="55182498" w14:textId="77777777" w:rsidR="00500E49" w:rsidRDefault="00500E49" w:rsidP="00024950"/>
    <w:p w14:paraId="1A40AE04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Upload Evaluation:</w:t>
      </w:r>
    </w:p>
    <w:p w14:paraId="3E609E47" w14:textId="77777777" w:rsidR="00500E49" w:rsidRDefault="00500E49" w:rsidP="00024950">
      <w:r>
        <w:object w:dxaOrig="10111" w:dyaOrig="11441" w14:anchorId="35343A1B">
          <v:shape id="_x0000_i1041" type="#_x0000_t75" style="width:304pt;height:344pt" o:ole="">
            <v:imagedata r:id="rId46" o:title=""/>
          </v:shape>
          <o:OLEObject Type="Embed" ProgID="Visio.Drawing.15" ShapeID="_x0000_i1041" DrawAspect="Content" ObjectID="_1795159846" r:id="rId47"/>
        </w:object>
      </w:r>
    </w:p>
    <w:p w14:paraId="1BA4E6EE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Manage Platform Settings:</w:t>
      </w:r>
    </w:p>
    <w:p w14:paraId="203C09D6" w14:textId="77777777" w:rsidR="00500E49" w:rsidRPr="00024950" w:rsidRDefault="00500E49" w:rsidP="00024950">
      <w:r>
        <w:object w:dxaOrig="9391" w:dyaOrig="4851" w14:anchorId="2FA5E0A5">
          <v:shape id="_x0000_i1042" type="#_x0000_t75" style="width:335.5pt;height:173pt" o:ole="">
            <v:imagedata r:id="rId48" o:title=""/>
          </v:shape>
          <o:OLEObject Type="Embed" ProgID="Visio.Drawing.15" ShapeID="_x0000_i1042" DrawAspect="Content" ObjectID="_1795159847" r:id="rId49"/>
        </w:object>
      </w:r>
    </w:p>
    <w:p w14:paraId="3A521442" w14:textId="77777777" w:rsidR="00500E49" w:rsidRDefault="00500E49" w:rsidP="00024950"/>
    <w:p w14:paraId="79E006AF" w14:textId="77777777" w:rsidR="00500E49" w:rsidRDefault="00500E49" w:rsidP="00024950"/>
    <w:p w14:paraId="226D5832" w14:textId="77777777" w:rsidR="00500E49" w:rsidRDefault="00500E49" w:rsidP="00024950">
      <w:pPr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9B060B">
        <w:rPr>
          <w:rFonts w:ascii="Times New Roman" w:hAnsi="Times New Roman" w:cs="Times New Roman"/>
          <w:b/>
          <w:bCs/>
          <w:sz w:val="28"/>
          <w:szCs w:val="28"/>
          <w:u w:val="single"/>
        </w:rPr>
        <w:t>For Admin Entity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:</w:t>
      </w:r>
    </w:p>
    <w:p w14:paraId="57DD29F0" w14:textId="77777777" w:rsidR="00500E49" w:rsidRDefault="00500E49" w:rsidP="00024950">
      <w:pPr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A9EC9BB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lastRenderedPageBreak/>
        <w:t>Add User:</w:t>
      </w:r>
    </w:p>
    <w:p w14:paraId="18ADFA34" w14:textId="77777777" w:rsidR="00500E49" w:rsidRDefault="00500E49" w:rsidP="00024950">
      <w:r>
        <w:object w:dxaOrig="8421" w:dyaOrig="9401" w14:anchorId="09A7F4AF">
          <v:shape id="_x0000_i1043" type="#_x0000_t75" style="width:322.5pt;height:360.5pt" o:ole="">
            <v:imagedata r:id="rId50" o:title=""/>
          </v:shape>
          <o:OLEObject Type="Embed" ProgID="Visio.Drawing.15" ShapeID="_x0000_i1043" DrawAspect="Content" ObjectID="_1795159848" r:id="rId51"/>
        </w:object>
      </w:r>
    </w:p>
    <w:p w14:paraId="65646C9D" w14:textId="77777777" w:rsidR="00500E49" w:rsidRDefault="00500E49" w:rsidP="00024950"/>
    <w:p w14:paraId="58A7A710" w14:textId="77777777" w:rsidR="00500E49" w:rsidRDefault="00500E49" w:rsidP="00024950"/>
    <w:p w14:paraId="32C0FD76" w14:textId="77777777" w:rsidR="00500E49" w:rsidRDefault="00500E49" w:rsidP="00024950"/>
    <w:p w14:paraId="30C859E1" w14:textId="77777777" w:rsidR="00500E49" w:rsidRDefault="00500E49" w:rsidP="00024950"/>
    <w:p w14:paraId="112CE78E" w14:textId="77777777" w:rsidR="00500E49" w:rsidRDefault="00500E49" w:rsidP="00024950"/>
    <w:p w14:paraId="02BBEBC3" w14:textId="77777777" w:rsidR="00500E49" w:rsidRDefault="00500E49" w:rsidP="00024950"/>
    <w:p w14:paraId="7E503BA7" w14:textId="77777777" w:rsidR="00500E49" w:rsidRDefault="00500E49" w:rsidP="00024950"/>
    <w:p w14:paraId="670D6F21" w14:textId="77777777" w:rsidR="00500E49" w:rsidRDefault="00500E49" w:rsidP="00024950"/>
    <w:p w14:paraId="096D2054" w14:textId="77777777" w:rsidR="00500E49" w:rsidRDefault="00500E49" w:rsidP="00024950"/>
    <w:p w14:paraId="3A7DFA1A" w14:textId="77777777" w:rsidR="00500E49" w:rsidRDefault="00500E49" w:rsidP="00024950"/>
    <w:p w14:paraId="0DF08B25" w14:textId="77777777" w:rsidR="00500E49" w:rsidRDefault="00500E49" w:rsidP="00024950"/>
    <w:p w14:paraId="6016B9CB" w14:textId="77777777" w:rsidR="00500E49" w:rsidRDefault="00500E49" w:rsidP="00024950">
      <w:r w:rsidRPr="009B060B">
        <w:rPr>
          <w:rFonts w:ascii="Times New Roman" w:hAnsi="Times New Roman" w:cs="Times New Roman"/>
          <w:b/>
          <w:bCs/>
        </w:rPr>
        <w:lastRenderedPageBreak/>
        <w:t>Delete User</w:t>
      </w:r>
      <w:r>
        <w:t>:</w:t>
      </w:r>
    </w:p>
    <w:p w14:paraId="62E29927" w14:textId="77777777" w:rsidR="00500E49" w:rsidRDefault="00500E49" w:rsidP="00024950">
      <w:r>
        <w:object w:dxaOrig="8421" w:dyaOrig="9401" w14:anchorId="0B628FC8">
          <v:shape id="_x0000_i1044" type="#_x0000_t75" style="width:319pt;height:356.5pt" o:ole="">
            <v:imagedata r:id="rId52" o:title=""/>
          </v:shape>
          <o:OLEObject Type="Embed" ProgID="Visio.Drawing.15" ShapeID="_x0000_i1044" DrawAspect="Content" ObjectID="_1795159849" r:id="rId53"/>
        </w:object>
      </w:r>
    </w:p>
    <w:p w14:paraId="2A1A6967" w14:textId="77777777" w:rsidR="00500E49" w:rsidRDefault="00500E49" w:rsidP="00024950"/>
    <w:p w14:paraId="524A4E09" w14:textId="77777777" w:rsidR="00500E49" w:rsidRPr="009B060B" w:rsidRDefault="00500E49" w:rsidP="00500E49">
      <w:pPr>
        <w:pStyle w:val="ListParagraph"/>
        <w:numPr>
          <w:ilvl w:val="0"/>
          <w:numId w:val="48"/>
        </w:numPr>
        <w:rPr>
          <w:rFonts w:ascii="Times New Roman" w:hAnsi="Times New Roman" w:cs="Times New Roman"/>
          <w:b/>
          <w:bCs/>
        </w:rPr>
      </w:pPr>
      <w:r w:rsidRPr="009B060B">
        <w:rPr>
          <w:rFonts w:ascii="Times New Roman" w:hAnsi="Times New Roman" w:cs="Times New Roman"/>
          <w:b/>
          <w:bCs/>
        </w:rPr>
        <w:t>Update User:</w:t>
      </w:r>
    </w:p>
    <w:p w14:paraId="07A0A343" w14:textId="77777777" w:rsidR="00500E49" w:rsidRDefault="00500E49">
      <w:r>
        <w:t xml:space="preserve">   </w:t>
      </w:r>
      <w:r>
        <w:object w:dxaOrig="9441" w:dyaOrig="4851" w14:anchorId="5F329397">
          <v:shape id="_x0000_i1045" type="#_x0000_t75" style="width:295pt;height:152pt" o:ole="">
            <v:imagedata r:id="rId54" o:title=""/>
          </v:shape>
          <o:OLEObject Type="Embed" ProgID="Visio.Drawing.15" ShapeID="_x0000_i1045" DrawAspect="Content" ObjectID="_1795159850" r:id="rId55"/>
        </w:object>
      </w:r>
    </w:p>
    <w:p w14:paraId="38A3FBB6" w14:textId="77777777" w:rsidR="00500E49" w:rsidRDefault="00500E49"/>
    <w:p w14:paraId="05FC3BB4" w14:textId="77777777" w:rsidR="00500E49" w:rsidRDefault="00500E49" w:rsidP="009B060B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B060B">
        <w:rPr>
          <w:rFonts w:ascii="Times New Roman" w:hAnsi="Times New Roman" w:cs="Times New Roman"/>
          <w:b/>
          <w:bCs/>
          <w:sz w:val="32"/>
          <w:szCs w:val="32"/>
        </w:rPr>
        <w:t>Domain Model</w:t>
      </w:r>
    </w:p>
    <w:p w14:paraId="388B1FEA" w14:textId="77777777" w:rsidR="00500E49" w:rsidRPr="009B060B" w:rsidRDefault="00500E49" w:rsidP="009B060B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C541E56" w14:textId="77777777" w:rsidR="00500E49" w:rsidRDefault="00500E49">
      <w:r>
        <w:object w:dxaOrig="22721" w:dyaOrig="19931" w14:anchorId="325500F1">
          <v:shape id="_x0000_i1046" type="#_x0000_t75" style="width:467pt;height:409.5pt" o:ole="">
            <v:imagedata r:id="rId56" o:title=""/>
          </v:shape>
          <o:OLEObject Type="Embed" ProgID="Visio.Drawing.15" ShapeID="_x0000_i1046" DrawAspect="Content" ObjectID="_1795159851" r:id="rId57"/>
        </w:object>
      </w:r>
    </w:p>
    <w:p w14:paraId="521CAA46" w14:textId="77777777" w:rsidR="00500E49" w:rsidRDefault="00500E49"/>
    <w:p w14:paraId="30BD21E3" w14:textId="77777777" w:rsidR="00500E49" w:rsidRDefault="00500E49"/>
    <w:p w14:paraId="62C9CEDD" w14:textId="77777777" w:rsidR="00500E49" w:rsidRDefault="00500E49"/>
    <w:p w14:paraId="7311E679" w14:textId="77777777" w:rsidR="00500E49" w:rsidRDefault="00500E49"/>
    <w:p w14:paraId="10C3A945" w14:textId="77777777" w:rsidR="00500E49" w:rsidRDefault="00500E49"/>
    <w:p w14:paraId="3D41728A" w14:textId="77777777" w:rsidR="00500E49" w:rsidRDefault="00500E49"/>
    <w:p w14:paraId="12D3F3FF" w14:textId="77777777" w:rsidR="00500E49" w:rsidRDefault="00500E49"/>
    <w:p w14:paraId="68444BA3" w14:textId="77777777" w:rsidR="00500E49" w:rsidRDefault="00500E49"/>
    <w:p w14:paraId="1F16896E" w14:textId="77777777" w:rsidR="00500E49" w:rsidRDefault="00500E49"/>
    <w:p w14:paraId="3EA2F2F0" w14:textId="77777777" w:rsidR="00500E49" w:rsidRDefault="00500E49" w:rsidP="009B060B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B060B">
        <w:rPr>
          <w:rFonts w:ascii="Times New Roman" w:hAnsi="Times New Roman" w:cs="Times New Roman"/>
          <w:b/>
          <w:bCs/>
          <w:sz w:val="32"/>
          <w:szCs w:val="32"/>
        </w:rPr>
        <w:lastRenderedPageBreak/>
        <w:t>Class Diagram</w:t>
      </w:r>
    </w:p>
    <w:p w14:paraId="0C4EC0F3" w14:textId="77777777" w:rsidR="00500E49" w:rsidRPr="009B060B" w:rsidRDefault="00500E49" w:rsidP="009B060B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44CE300" w14:textId="77777777" w:rsidR="00500E49" w:rsidRDefault="00500E49">
      <w:r>
        <w:object w:dxaOrig="16090" w:dyaOrig="15270" w14:anchorId="0211E569">
          <v:shape id="_x0000_i1047" type="#_x0000_t75" style="width:467.5pt;height:443.5pt" o:ole="">
            <v:imagedata r:id="rId58" o:title=""/>
          </v:shape>
          <o:OLEObject Type="Embed" ProgID="Visio.Drawing.15" ShapeID="_x0000_i1047" DrawAspect="Content" ObjectID="_1795159852" r:id="rId59"/>
        </w:object>
      </w:r>
    </w:p>
    <w:p w14:paraId="54AD3DBB" w14:textId="77777777" w:rsidR="00500E49" w:rsidRDefault="00500E49"/>
    <w:p w14:paraId="15261AC2" w14:textId="77777777" w:rsidR="00500E49" w:rsidRDefault="00500E49"/>
    <w:p w14:paraId="71DD4690" w14:textId="77777777" w:rsidR="00500E49" w:rsidRDefault="00500E49"/>
    <w:p w14:paraId="50E8E418" w14:textId="77777777" w:rsidR="00500E49" w:rsidRDefault="00500E49"/>
    <w:p w14:paraId="11834836" w14:textId="77777777" w:rsidR="00500E49" w:rsidRDefault="00500E49"/>
    <w:p w14:paraId="7475EAC6" w14:textId="77777777" w:rsidR="00500E49" w:rsidRDefault="00500E49"/>
    <w:p w14:paraId="6ABC9FBE" w14:textId="77777777" w:rsidR="00500E49" w:rsidRDefault="00500E49" w:rsidP="001C359C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B060B">
        <w:rPr>
          <w:rFonts w:ascii="Times New Roman" w:hAnsi="Times New Roman" w:cs="Times New Roman"/>
          <w:b/>
          <w:bCs/>
          <w:sz w:val="32"/>
          <w:szCs w:val="32"/>
        </w:rPr>
        <w:lastRenderedPageBreak/>
        <w:t>Activity Diagram</w:t>
      </w:r>
    </w:p>
    <w:p w14:paraId="614938ED" w14:textId="77777777" w:rsidR="00500E49" w:rsidRDefault="00500E49" w:rsidP="001C359C">
      <w:pPr>
        <w:jc w:val="center"/>
      </w:pPr>
      <w:r>
        <w:object w:dxaOrig="15215" w:dyaOrig="16320" w14:anchorId="039AA80B">
          <v:shape id="_x0000_i1048" type="#_x0000_t75" style="width:468pt;height:502pt" o:ole="">
            <v:imagedata r:id="rId60" o:title=""/>
          </v:shape>
          <o:OLEObject Type="Embed" ProgID="Visio.Drawing.15" ShapeID="_x0000_i1048" DrawAspect="Content" ObjectID="_1795159853" r:id="rId61"/>
        </w:object>
      </w:r>
    </w:p>
    <w:p w14:paraId="5119D46F" w14:textId="77777777" w:rsidR="00500E49" w:rsidRDefault="00500E49"/>
    <w:p w14:paraId="66F77539" w14:textId="77777777" w:rsidR="00500E49" w:rsidRDefault="00500E49"/>
    <w:p w14:paraId="3E58EFD0" w14:textId="77777777" w:rsidR="00500E49" w:rsidRDefault="00500E49"/>
    <w:p w14:paraId="74F4CBD0" w14:textId="77777777" w:rsidR="00500E49" w:rsidRPr="001C359C" w:rsidRDefault="00500E49" w:rsidP="001C359C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1C359C">
        <w:rPr>
          <w:rFonts w:ascii="Times New Roman" w:hAnsi="Times New Roman" w:cs="Times New Roman"/>
          <w:b/>
          <w:bCs/>
          <w:sz w:val="32"/>
          <w:szCs w:val="32"/>
        </w:rPr>
        <w:t>Sequence Diagram</w:t>
      </w:r>
    </w:p>
    <w:p w14:paraId="6E3BCED0" w14:textId="09740AD9" w:rsidR="00500E49" w:rsidRDefault="00500E49">
      <w:r>
        <w:object w:dxaOrig="15050" w:dyaOrig="25920" w14:anchorId="5F2D58A2">
          <v:shape id="_x0000_i1055" type="#_x0000_t75" style="width:347.5pt;height:599pt" o:ole="">
            <v:imagedata r:id="rId62" o:title=""/>
          </v:shape>
          <o:OLEObject Type="Embed" ProgID="Visio.Drawing.15" ShapeID="_x0000_i1055" DrawAspect="Content" ObjectID="_1795159854" r:id="rId63"/>
        </w:object>
      </w:r>
    </w:p>
    <w:p w14:paraId="43D0CEEB" w14:textId="3C9EEE07" w:rsidR="0030717B" w:rsidRDefault="0030717B"/>
    <w:p w14:paraId="381E6885" w14:textId="019C9854" w:rsidR="0030717B" w:rsidRDefault="0030717B"/>
    <w:p w14:paraId="429F5143" w14:textId="36F1EFF3" w:rsidR="0030717B" w:rsidRPr="00B7307A" w:rsidRDefault="0030717B" w:rsidP="0030717B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lastRenderedPageBreak/>
        <w:t>DFD Level 0</w:t>
      </w:r>
    </w:p>
    <w:p w14:paraId="74FD4004" w14:textId="77777777" w:rsidR="0030717B" w:rsidRDefault="0030717B" w:rsidP="003119EC">
      <w:r>
        <w:rPr>
          <w:noProof/>
        </w:rPr>
        <w:drawing>
          <wp:inline distT="0" distB="0" distL="0" distR="0" wp14:anchorId="155C59F1" wp14:editId="12F325BB">
            <wp:extent cx="5651500" cy="3006709"/>
            <wp:effectExtent l="0" t="0" r="635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4269" cy="3013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DE100" w14:textId="77777777" w:rsidR="0030717B" w:rsidRPr="00B7307A" w:rsidRDefault="0030717B" w:rsidP="00B7307A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DFD Level 1</w:t>
      </w:r>
    </w:p>
    <w:p w14:paraId="07FD871C" w14:textId="77777777" w:rsidR="0030717B" w:rsidRDefault="0030717B" w:rsidP="00546EE5">
      <w:pPr>
        <w:jc w:val="center"/>
      </w:pPr>
      <w:r>
        <w:rPr>
          <w:noProof/>
        </w:rPr>
        <w:drawing>
          <wp:inline distT="0" distB="0" distL="0" distR="0" wp14:anchorId="14FB2CBC" wp14:editId="02EFEBD0">
            <wp:extent cx="4446989" cy="39306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8895" cy="395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4E2F0" w14:textId="77777777" w:rsidR="0030717B" w:rsidRDefault="0030717B" w:rsidP="00546EE5">
      <w:pPr>
        <w:jc w:val="center"/>
      </w:pPr>
    </w:p>
    <w:p w14:paraId="1BF2D9A5" w14:textId="77777777" w:rsidR="0030717B" w:rsidRPr="00B7307A" w:rsidRDefault="0030717B" w:rsidP="00546EE5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lastRenderedPageBreak/>
        <w:t>DFD Level 2</w:t>
      </w:r>
    </w:p>
    <w:p w14:paraId="4E945B38" w14:textId="77777777" w:rsidR="0030717B" w:rsidRPr="00B7307A" w:rsidRDefault="0030717B" w:rsidP="00546EE5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For User Management</w:t>
      </w:r>
    </w:p>
    <w:p w14:paraId="2C7C49BD" w14:textId="77777777" w:rsidR="0030717B" w:rsidRDefault="0030717B" w:rsidP="00546EE5">
      <w:pPr>
        <w:jc w:val="center"/>
      </w:pPr>
      <w:r>
        <w:rPr>
          <w:noProof/>
        </w:rPr>
        <w:drawing>
          <wp:inline distT="0" distB="0" distL="0" distR="0" wp14:anchorId="493630ED" wp14:editId="3EFFCDF0">
            <wp:extent cx="3962400" cy="363220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605" cy="3632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59BB2" w14:textId="77777777" w:rsidR="0030717B" w:rsidRPr="00B7307A" w:rsidRDefault="0030717B" w:rsidP="00B7307A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For Course Management</w:t>
      </w:r>
    </w:p>
    <w:p w14:paraId="38D2D2CE" w14:textId="77777777" w:rsidR="0030717B" w:rsidRDefault="0030717B" w:rsidP="00546EE5">
      <w:pPr>
        <w:jc w:val="center"/>
      </w:pPr>
      <w:r>
        <w:rPr>
          <w:noProof/>
        </w:rPr>
        <w:drawing>
          <wp:inline distT="0" distB="0" distL="0" distR="0" wp14:anchorId="768C58DC" wp14:editId="0139E69D">
            <wp:extent cx="3841750" cy="321945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1951" cy="3219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E0C32" w14:textId="77777777" w:rsidR="0030717B" w:rsidRPr="00B7307A" w:rsidRDefault="0030717B" w:rsidP="00546EE5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lastRenderedPageBreak/>
        <w:t>For Assessment Management</w:t>
      </w:r>
    </w:p>
    <w:p w14:paraId="69568818" w14:textId="77777777" w:rsidR="0030717B" w:rsidRDefault="0030717B" w:rsidP="00546EE5">
      <w:pPr>
        <w:jc w:val="center"/>
      </w:pPr>
      <w:r>
        <w:rPr>
          <w:noProof/>
        </w:rPr>
        <w:drawing>
          <wp:inline distT="0" distB="0" distL="0" distR="0" wp14:anchorId="2550BDB9" wp14:editId="258B2DE3">
            <wp:extent cx="4432300" cy="3689350"/>
            <wp:effectExtent l="0" t="0" r="635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528" cy="368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FE7D2" w14:textId="77777777" w:rsidR="0030717B" w:rsidRDefault="0030717B" w:rsidP="00546EE5">
      <w:pPr>
        <w:jc w:val="center"/>
      </w:pPr>
    </w:p>
    <w:p w14:paraId="725D3ABA" w14:textId="77777777" w:rsidR="0030717B" w:rsidRDefault="0030717B" w:rsidP="003119EC">
      <w:pPr>
        <w:jc w:val="center"/>
      </w:pPr>
    </w:p>
    <w:p w14:paraId="7DA2F0CC" w14:textId="77777777" w:rsidR="0030717B" w:rsidRDefault="0030717B" w:rsidP="003119EC">
      <w:pPr>
        <w:jc w:val="center"/>
      </w:pPr>
    </w:p>
    <w:p w14:paraId="6EFCAC6E" w14:textId="77777777" w:rsidR="0030717B" w:rsidRDefault="0030717B" w:rsidP="003119EC">
      <w:pPr>
        <w:jc w:val="center"/>
      </w:pPr>
    </w:p>
    <w:p w14:paraId="6E6FEE92" w14:textId="77777777" w:rsidR="0030717B" w:rsidRDefault="0030717B" w:rsidP="003119EC">
      <w:pPr>
        <w:jc w:val="center"/>
      </w:pPr>
    </w:p>
    <w:p w14:paraId="5720458F" w14:textId="77777777" w:rsidR="0030717B" w:rsidRDefault="0030717B" w:rsidP="003119EC">
      <w:pPr>
        <w:jc w:val="center"/>
      </w:pPr>
    </w:p>
    <w:p w14:paraId="0C1955CB" w14:textId="77777777" w:rsidR="0030717B" w:rsidRDefault="0030717B" w:rsidP="003119EC">
      <w:pPr>
        <w:jc w:val="center"/>
      </w:pPr>
    </w:p>
    <w:p w14:paraId="42FD143A" w14:textId="77777777" w:rsidR="0030717B" w:rsidRDefault="0030717B" w:rsidP="003119EC">
      <w:pPr>
        <w:jc w:val="center"/>
      </w:pPr>
    </w:p>
    <w:p w14:paraId="01FDD9DA" w14:textId="77777777" w:rsidR="0030717B" w:rsidRDefault="0030717B" w:rsidP="003119EC">
      <w:pPr>
        <w:jc w:val="center"/>
      </w:pPr>
    </w:p>
    <w:p w14:paraId="029B3F70" w14:textId="77777777" w:rsidR="0030717B" w:rsidRDefault="0030717B" w:rsidP="003119EC">
      <w:pPr>
        <w:jc w:val="center"/>
      </w:pPr>
    </w:p>
    <w:p w14:paraId="18DD6ADB" w14:textId="77777777" w:rsidR="0030717B" w:rsidRDefault="0030717B" w:rsidP="003119EC">
      <w:pPr>
        <w:jc w:val="center"/>
      </w:pPr>
    </w:p>
    <w:p w14:paraId="015922C2" w14:textId="77777777" w:rsidR="0030717B" w:rsidRDefault="0030717B" w:rsidP="003119EC">
      <w:pPr>
        <w:jc w:val="center"/>
      </w:pPr>
    </w:p>
    <w:p w14:paraId="5397181A" w14:textId="77777777" w:rsidR="0030717B" w:rsidRDefault="0030717B" w:rsidP="003119EC">
      <w:pPr>
        <w:jc w:val="center"/>
      </w:pPr>
    </w:p>
    <w:p w14:paraId="66848ADC" w14:textId="77777777" w:rsidR="0030717B" w:rsidRDefault="0030717B" w:rsidP="003119EC">
      <w:pPr>
        <w:jc w:val="center"/>
      </w:pPr>
    </w:p>
    <w:p w14:paraId="05CFFEEE" w14:textId="77777777" w:rsidR="0030717B" w:rsidRPr="00B7307A" w:rsidRDefault="0030717B" w:rsidP="003119EC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lastRenderedPageBreak/>
        <w:t>Component Diagram</w:t>
      </w:r>
    </w:p>
    <w:p w14:paraId="17739E3F" w14:textId="77777777" w:rsidR="0030717B" w:rsidRDefault="0030717B" w:rsidP="003119EC">
      <w:pPr>
        <w:jc w:val="center"/>
      </w:pPr>
      <w:r>
        <w:rPr>
          <w:noProof/>
        </w:rPr>
        <w:drawing>
          <wp:inline distT="0" distB="0" distL="0" distR="0" wp14:anchorId="676C2DF9" wp14:editId="3C2C9D1C">
            <wp:extent cx="4953000" cy="42164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258" cy="4216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A89B0" w14:textId="77777777" w:rsidR="0030717B" w:rsidRPr="00B7307A" w:rsidRDefault="0030717B" w:rsidP="003119EC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t>Package Diagram</w:t>
      </w:r>
    </w:p>
    <w:p w14:paraId="62D1049E" w14:textId="77777777" w:rsidR="0030717B" w:rsidRDefault="0030717B" w:rsidP="003119EC">
      <w:pPr>
        <w:jc w:val="center"/>
      </w:pPr>
      <w:r>
        <w:rPr>
          <w:noProof/>
        </w:rPr>
        <w:drawing>
          <wp:inline distT="0" distB="0" distL="0" distR="0" wp14:anchorId="16940FB2" wp14:editId="492ACEF2">
            <wp:extent cx="4572000" cy="29337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237" cy="293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B1FE2" w14:textId="77777777" w:rsidR="0030717B" w:rsidRPr="00B7307A" w:rsidRDefault="0030717B" w:rsidP="00B7307A">
      <w:pPr>
        <w:jc w:val="center"/>
        <w:rPr>
          <w:b/>
          <w:bCs/>
          <w:sz w:val="32"/>
          <w:szCs w:val="32"/>
          <w:u w:val="single"/>
        </w:rPr>
      </w:pPr>
      <w:r w:rsidRPr="00B7307A">
        <w:rPr>
          <w:b/>
          <w:bCs/>
          <w:sz w:val="32"/>
          <w:szCs w:val="32"/>
          <w:u w:val="single"/>
        </w:rPr>
        <w:lastRenderedPageBreak/>
        <w:t>Deployment Diagram</w:t>
      </w:r>
    </w:p>
    <w:p w14:paraId="4AF2C597" w14:textId="77777777" w:rsidR="0030717B" w:rsidRPr="003119EC" w:rsidRDefault="0030717B" w:rsidP="002B4F66">
      <w:pPr>
        <w:jc w:val="center"/>
      </w:pPr>
      <w:r>
        <w:object w:dxaOrig="21681" w:dyaOrig="27171" w14:anchorId="74BE1C80">
          <v:shape id="_x0000_i1057" type="#_x0000_t75" style="width:423pt;height:530pt" o:ole="">
            <v:imagedata r:id="rId71" o:title=""/>
          </v:shape>
          <o:OLEObject Type="Embed" ProgID="Visio.Drawing.15" ShapeID="_x0000_i1057" DrawAspect="Content" ObjectID="_1795159855" r:id="rId72"/>
        </w:object>
      </w:r>
    </w:p>
    <w:p w14:paraId="6F8C721B" w14:textId="77777777" w:rsidR="0030717B" w:rsidRDefault="0030717B"/>
    <w:p w14:paraId="0C7DBA52" w14:textId="77777777" w:rsidR="00500E49" w:rsidRPr="00A939C7" w:rsidRDefault="00500E49" w:rsidP="00304227">
      <w:pPr>
        <w:rPr>
          <w:rFonts w:ascii="Times New Roman" w:hAnsi="Times New Roman" w:cs="Times New Roman"/>
        </w:rPr>
      </w:pPr>
    </w:p>
    <w:sectPr w:rsidR="00500E49" w:rsidRPr="00A939C7" w:rsidSect="0020502D">
      <w:footerReference w:type="default" r:id="rId73"/>
      <w:pgSz w:w="12240" w:h="15840"/>
      <w:pgMar w:top="1440" w:right="1440" w:bottom="1440" w:left="1440" w:header="720" w:footer="720" w:gutter="0"/>
      <w:pgBorders w:offsetFrom="page">
        <w:top w:val="thickThinSmallGap" w:sz="24" w:space="24" w:color="auto"/>
        <w:left w:val="thickThinSmallGap" w:sz="24" w:space="24" w:color="auto"/>
        <w:bottom w:val="thinThickSmallGap" w:sz="24" w:space="24" w:color="auto"/>
        <w:right w:val="thinThickSmallGap" w:sz="2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11FC54" w14:textId="77777777" w:rsidR="008F237C" w:rsidRDefault="008F237C" w:rsidP="00CD4551">
      <w:pPr>
        <w:spacing w:after="0" w:line="240" w:lineRule="auto"/>
      </w:pPr>
      <w:r>
        <w:separator/>
      </w:r>
    </w:p>
  </w:endnote>
  <w:endnote w:type="continuationSeparator" w:id="0">
    <w:p w14:paraId="0E8E09FD" w14:textId="77777777" w:rsidR="008F237C" w:rsidRDefault="008F237C" w:rsidP="00CD45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Roboto">
    <w:charset w:val="00"/>
    <w:family w:val="auto"/>
    <w:pitch w:val="variable"/>
    <w:sig w:usb0="E00002FF" w:usb1="5000205B" w:usb2="0000002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44893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E036641" w14:textId="4FFCFCAB" w:rsidR="00CD4551" w:rsidRDefault="00CD455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AA2BE23" w14:textId="77777777" w:rsidR="00CD4551" w:rsidRDefault="00CD45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DD4E92" w14:textId="77777777" w:rsidR="008F237C" w:rsidRDefault="008F237C" w:rsidP="00CD4551">
      <w:pPr>
        <w:spacing w:after="0" w:line="240" w:lineRule="auto"/>
      </w:pPr>
      <w:r>
        <w:separator/>
      </w:r>
    </w:p>
  </w:footnote>
  <w:footnote w:type="continuationSeparator" w:id="0">
    <w:p w14:paraId="46C9FE15" w14:textId="77777777" w:rsidR="008F237C" w:rsidRDefault="008F237C" w:rsidP="00CD45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B7130"/>
    <w:multiLevelType w:val="hybridMultilevel"/>
    <w:tmpl w:val="CA5CB1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F62B7"/>
    <w:multiLevelType w:val="hybridMultilevel"/>
    <w:tmpl w:val="92AEA1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C247A"/>
    <w:multiLevelType w:val="hybridMultilevel"/>
    <w:tmpl w:val="8FEA8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0A37FE"/>
    <w:multiLevelType w:val="hybridMultilevel"/>
    <w:tmpl w:val="CB7C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B22D93"/>
    <w:multiLevelType w:val="multilevel"/>
    <w:tmpl w:val="4AC25E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5CF59BA"/>
    <w:multiLevelType w:val="multilevel"/>
    <w:tmpl w:val="FD425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5D2AE2"/>
    <w:multiLevelType w:val="hybridMultilevel"/>
    <w:tmpl w:val="2A4624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854A41"/>
    <w:multiLevelType w:val="hybridMultilevel"/>
    <w:tmpl w:val="5D2E4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DC6188"/>
    <w:multiLevelType w:val="multilevel"/>
    <w:tmpl w:val="EB246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1A442F9"/>
    <w:multiLevelType w:val="hybridMultilevel"/>
    <w:tmpl w:val="3C6082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F94C9E"/>
    <w:multiLevelType w:val="multilevel"/>
    <w:tmpl w:val="064AAB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78272BD"/>
    <w:multiLevelType w:val="hybridMultilevel"/>
    <w:tmpl w:val="6CCA1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294BFB"/>
    <w:multiLevelType w:val="multilevel"/>
    <w:tmpl w:val="0590D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D4731AD"/>
    <w:multiLevelType w:val="multilevel"/>
    <w:tmpl w:val="E5B057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D80551D"/>
    <w:multiLevelType w:val="hybridMultilevel"/>
    <w:tmpl w:val="1A36E8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331128"/>
    <w:multiLevelType w:val="hybridMultilevel"/>
    <w:tmpl w:val="B566C1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7E2FF9"/>
    <w:multiLevelType w:val="multilevel"/>
    <w:tmpl w:val="39306E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4002592"/>
    <w:multiLevelType w:val="multilevel"/>
    <w:tmpl w:val="0590D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7822F26"/>
    <w:multiLevelType w:val="multilevel"/>
    <w:tmpl w:val="B56A40E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396F280F"/>
    <w:multiLevelType w:val="hybridMultilevel"/>
    <w:tmpl w:val="8D42AA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3733D9"/>
    <w:multiLevelType w:val="hybridMultilevel"/>
    <w:tmpl w:val="80FA790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E5C0C29"/>
    <w:multiLevelType w:val="multilevel"/>
    <w:tmpl w:val="5F6ADD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EAB6CE4"/>
    <w:multiLevelType w:val="hybridMultilevel"/>
    <w:tmpl w:val="4DB200F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0E00A46"/>
    <w:multiLevelType w:val="multilevel"/>
    <w:tmpl w:val="AB16D6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5F169D7"/>
    <w:multiLevelType w:val="hybridMultilevel"/>
    <w:tmpl w:val="54EA019C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7653666"/>
    <w:multiLevelType w:val="multilevel"/>
    <w:tmpl w:val="50D8F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86801F7"/>
    <w:multiLevelType w:val="multilevel"/>
    <w:tmpl w:val="B896C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7"/>
      <w:numFmt w:val="decimal"/>
      <w:lvlText w:val="%2."/>
      <w:lvlJc w:val="left"/>
      <w:pPr>
        <w:ind w:left="1440" w:hanging="360"/>
      </w:pPr>
      <w:rPr>
        <w:rFonts w:eastAsiaTheme="minorHAnsi" w:hint="default"/>
        <w:sz w:val="22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B2339DB"/>
    <w:multiLevelType w:val="hybridMultilevel"/>
    <w:tmpl w:val="4954A3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C5405B1"/>
    <w:multiLevelType w:val="multilevel"/>
    <w:tmpl w:val="09928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D1611FD"/>
    <w:multiLevelType w:val="hybridMultilevel"/>
    <w:tmpl w:val="A5A2E5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ECE0B2E"/>
    <w:multiLevelType w:val="multilevel"/>
    <w:tmpl w:val="36F01C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19D46D8"/>
    <w:multiLevelType w:val="hybridMultilevel"/>
    <w:tmpl w:val="3EA215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348376E"/>
    <w:multiLevelType w:val="multilevel"/>
    <w:tmpl w:val="7A22F9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9561461"/>
    <w:multiLevelType w:val="multilevel"/>
    <w:tmpl w:val="0590D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A970D5D"/>
    <w:multiLevelType w:val="multilevel"/>
    <w:tmpl w:val="C3D41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B9659C5"/>
    <w:multiLevelType w:val="multilevel"/>
    <w:tmpl w:val="F774E4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C340F5A"/>
    <w:multiLevelType w:val="hybridMultilevel"/>
    <w:tmpl w:val="591E4A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CCE1208"/>
    <w:multiLevelType w:val="multilevel"/>
    <w:tmpl w:val="045A4C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5CF02832"/>
    <w:multiLevelType w:val="hybridMultilevel"/>
    <w:tmpl w:val="9CC001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DA13404"/>
    <w:multiLevelType w:val="multilevel"/>
    <w:tmpl w:val="3D3EE2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eastAsiaTheme="minorHAnsi" w:hint="default"/>
        <w:sz w:val="22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5FBA244B"/>
    <w:multiLevelType w:val="hybridMultilevel"/>
    <w:tmpl w:val="031E15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0EF0799"/>
    <w:multiLevelType w:val="hybridMultilevel"/>
    <w:tmpl w:val="2EA01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D133892"/>
    <w:multiLevelType w:val="multilevel"/>
    <w:tmpl w:val="EBE8A6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6DF75CCD"/>
    <w:multiLevelType w:val="multilevel"/>
    <w:tmpl w:val="E07694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1495A1B"/>
    <w:multiLevelType w:val="multilevel"/>
    <w:tmpl w:val="332C75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BAF3961"/>
    <w:multiLevelType w:val="multilevel"/>
    <w:tmpl w:val="2C309F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BD2701F"/>
    <w:multiLevelType w:val="multilevel"/>
    <w:tmpl w:val="26D055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7F303019"/>
    <w:multiLevelType w:val="multilevel"/>
    <w:tmpl w:val="238E860E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6"/>
  </w:num>
  <w:num w:numId="2">
    <w:abstractNumId w:val="47"/>
  </w:num>
  <w:num w:numId="3">
    <w:abstractNumId w:val="28"/>
  </w:num>
  <w:num w:numId="4">
    <w:abstractNumId w:val="24"/>
  </w:num>
  <w:num w:numId="5">
    <w:abstractNumId w:val="45"/>
  </w:num>
  <w:num w:numId="6">
    <w:abstractNumId w:val="43"/>
  </w:num>
  <w:num w:numId="7">
    <w:abstractNumId w:val="21"/>
  </w:num>
  <w:num w:numId="8">
    <w:abstractNumId w:val="44"/>
  </w:num>
  <w:num w:numId="9">
    <w:abstractNumId w:val="13"/>
  </w:num>
  <w:num w:numId="10">
    <w:abstractNumId w:val="33"/>
  </w:num>
  <w:num w:numId="11">
    <w:abstractNumId w:val="5"/>
  </w:num>
  <w:num w:numId="12">
    <w:abstractNumId w:val="23"/>
  </w:num>
  <w:num w:numId="13">
    <w:abstractNumId w:val="10"/>
  </w:num>
  <w:num w:numId="14">
    <w:abstractNumId w:val="26"/>
  </w:num>
  <w:num w:numId="15">
    <w:abstractNumId w:val="16"/>
  </w:num>
  <w:num w:numId="16">
    <w:abstractNumId w:val="37"/>
  </w:num>
  <w:num w:numId="17">
    <w:abstractNumId w:val="39"/>
  </w:num>
  <w:num w:numId="18">
    <w:abstractNumId w:val="32"/>
  </w:num>
  <w:num w:numId="19">
    <w:abstractNumId w:val="30"/>
  </w:num>
  <w:num w:numId="20">
    <w:abstractNumId w:val="34"/>
  </w:num>
  <w:num w:numId="21">
    <w:abstractNumId w:val="8"/>
  </w:num>
  <w:num w:numId="22">
    <w:abstractNumId w:val="19"/>
  </w:num>
  <w:num w:numId="23">
    <w:abstractNumId w:val="18"/>
  </w:num>
  <w:num w:numId="24">
    <w:abstractNumId w:val="0"/>
  </w:num>
  <w:num w:numId="25">
    <w:abstractNumId w:val="3"/>
  </w:num>
  <w:num w:numId="26">
    <w:abstractNumId w:val="2"/>
  </w:num>
  <w:num w:numId="27">
    <w:abstractNumId w:val="22"/>
  </w:num>
  <w:num w:numId="28">
    <w:abstractNumId w:val="31"/>
  </w:num>
  <w:num w:numId="29">
    <w:abstractNumId w:val="41"/>
  </w:num>
  <w:num w:numId="30">
    <w:abstractNumId w:val="9"/>
  </w:num>
  <w:num w:numId="31">
    <w:abstractNumId w:val="38"/>
  </w:num>
  <w:num w:numId="32">
    <w:abstractNumId w:val="25"/>
  </w:num>
  <w:num w:numId="33">
    <w:abstractNumId w:val="29"/>
  </w:num>
  <w:num w:numId="34">
    <w:abstractNumId w:val="1"/>
  </w:num>
  <w:num w:numId="35">
    <w:abstractNumId w:val="12"/>
  </w:num>
  <w:num w:numId="36">
    <w:abstractNumId w:val="15"/>
  </w:num>
  <w:num w:numId="37">
    <w:abstractNumId w:val="14"/>
  </w:num>
  <w:num w:numId="38">
    <w:abstractNumId w:val="36"/>
  </w:num>
  <w:num w:numId="39">
    <w:abstractNumId w:val="17"/>
  </w:num>
  <w:num w:numId="40">
    <w:abstractNumId w:val="11"/>
  </w:num>
  <w:num w:numId="41">
    <w:abstractNumId w:val="35"/>
  </w:num>
  <w:num w:numId="42">
    <w:abstractNumId w:val="6"/>
  </w:num>
  <w:num w:numId="43">
    <w:abstractNumId w:val="20"/>
  </w:num>
  <w:num w:numId="44">
    <w:abstractNumId w:val="42"/>
  </w:num>
  <w:num w:numId="45">
    <w:abstractNumId w:val="4"/>
  </w:num>
  <w:num w:numId="46">
    <w:abstractNumId w:val="7"/>
  </w:num>
  <w:num w:numId="47">
    <w:abstractNumId w:val="40"/>
  </w:num>
  <w:num w:numId="48">
    <w:abstractNumId w:val="27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02D"/>
    <w:rsid w:val="00014E9B"/>
    <w:rsid w:val="00061A28"/>
    <w:rsid w:val="00087B98"/>
    <w:rsid w:val="000A6297"/>
    <w:rsid w:val="000C2556"/>
    <w:rsid w:val="000E1DBE"/>
    <w:rsid w:val="000F1447"/>
    <w:rsid w:val="00100CC3"/>
    <w:rsid w:val="00112438"/>
    <w:rsid w:val="001A6C95"/>
    <w:rsid w:val="001E7DF1"/>
    <w:rsid w:val="0020502D"/>
    <w:rsid w:val="00240719"/>
    <w:rsid w:val="002545ED"/>
    <w:rsid w:val="002612AB"/>
    <w:rsid w:val="00291984"/>
    <w:rsid w:val="00295F2F"/>
    <w:rsid w:val="002A3548"/>
    <w:rsid w:val="002B09AE"/>
    <w:rsid w:val="002B0D23"/>
    <w:rsid w:val="002B75DB"/>
    <w:rsid w:val="00304227"/>
    <w:rsid w:val="0030717B"/>
    <w:rsid w:val="00315688"/>
    <w:rsid w:val="003E6CA4"/>
    <w:rsid w:val="00431A7A"/>
    <w:rsid w:val="00445788"/>
    <w:rsid w:val="004868D8"/>
    <w:rsid w:val="004F3B05"/>
    <w:rsid w:val="00500E49"/>
    <w:rsid w:val="0050615E"/>
    <w:rsid w:val="00531353"/>
    <w:rsid w:val="0057252F"/>
    <w:rsid w:val="00572AB6"/>
    <w:rsid w:val="00592EBF"/>
    <w:rsid w:val="005E1522"/>
    <w:rsid w:val="005F1DCA"/>
    <w:rsid w:val="006161E7"/>
    <w:rsid w:val="00627877"/>
    <w:rsid w:val="006A72BF"/>
    <w:rsid w:val="006F12A2"/>
    <w:rsid w:val="00732184"/>
    <w:rsid w:val="007335BE"/>
    <w:rsid w:val="00744768"/>
    <w:rsid w:val="00777E70"/>
    <w:rsid w:val="007D39C7"/>
    <w:rsid w:val="007E48D0"/>
    <w:rsid w:val="008009AC"/>
    <w:rsid w:val="008266B2"/>
    <w:rsid w:val="0087446A"/>
    <w:rsid w:val="00890DF5"/>
    <w:rsid w:val="00895D96"/>
    <w:rsid w:val="008D762C"/>
    <w:rsid w:val="008F237C"/>
    <w:rsid w:val="009451C4"/>
    <w:rsid w:val="009D1C1E"/>
    <w:rsid w:val="009E30BF"/>
    <w:rsid w:val="009F0508"/>
    <w:rsid w:val="00A04D27"/>
    <w:rsid w:val="00A308E6"/>
    <w:rsid w:val="00A53252"/>
    <w:rsid w:val="00A939C7"/>
    <w:rsid w:val="00AB66D5"/>
    <w:rsid w:val="00AE5847"/>
    <w:rsid w:val="00B506F6"/>
    <w:rsid w:val="00B53140"/>
    <w:rsid w:val="00BE3818"/>
    <w:rsid w:val="00BE6468"/>
    <w:rsid w:val="00BF3F00"/>
    <w:rsid w:val="00C17684"/>
    <w:rsid w:val="00C24BA9"/>
    <w:rsid w:val="00CD4551"/>
    <w:rsid w:val="00D026CC"/>
    <w:rsid w:val="00D20196"/>
    <w:rsid w:val="00D724E4"/>
    <w:rsid w:val="00D87A8C"/>
    <w:rsid w:val="00DC07A0"/>
    <w:rsid w:val="00DC1E2D"/>
    <w:rsid w:val="00DC51D5"/>
    <w:rsid w:val="00E020BB"/>
    <w:rsid w:val="00E8107D"/>
    <w:rsid w:val="00EC2060"/>
    <w:rsid w:val="00EC55C3"/>
    <w:rsid w:val="00F46390"/>
    <w:rsid w:val="00F5592A"/>
    <w:rsid w:val="00F85AB9"/>
    <w:rsid w:val="00FF0F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7D340A1"/>
  <w15:docId w15:val="{64D72907-CBF7-490A-84B3-898432442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20502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F3B0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20502D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unhideWhenUsed/>
    <w:rsid w:val="002050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20502D"/>
    <w:rPr>
      <w:b/>
      <w:bCs/>
    </w:rPr>
  </w:style>
  <w:style w:type="paragraph" w:styleId="ListParagraph">
    <w:name w:val="List Paragraph"/>
    <w:basedOn w:val="Normal"/>
    <w:uiPriority w:val="34"/>
    <w:qFormat/>
    <w:rsid w:val="00445788"/>
    <w:pPr>
      <w:ind w:left="720"/>
      <w:contextualSpacing/>
    </w:pPr>
  </w:style>
  <w:style w:type="table" w:styleId="TableGrid">
    <w:name w:val="Table Grid"/>
    <w:basedOn w:val="TableNormal"/>
    <w:uiPriority w:val="39"/>
    <w:rsid w:val="00087B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semiHidden/>
    <w:rsid w:val="004F3B05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NoSpacing">
    <w:name w:val="No Spacing"/>
    <w:uiPriority w:val="1"/>
    <w:qFormat/>
    <w:rsid w:val="00A939C7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CD45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4551"/>
  </w:style>
  <w:style w:type="paragraph" w:styleId="Footer">
    <w:name w:val="footer"/>
    <w:basedOn w:val="Normal"/>
    <w:link w:val="FooterChar"/>
    <w:uiPriority w:val="99"/>
    <w:unhideWhenUsed/>
    <w:rsid w:val="00CD45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4551"/>
  </w:style>
  <w:style w:type="character" w:styleId="CommentReference">
    <w:name w:val="annotation reference"/>
    <w:basedOn w:val="DefaultParagraphFont"/>
    <w:uiPriority w:val="99"/>
    <w:semiHidden/>
    <w:unhideWhenUsed/>
    <w:rsid w:val="00FF0F8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0F8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0F8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F0F8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F0F89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82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8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43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9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63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6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261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99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512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447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8433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8064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817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4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2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77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0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7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19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42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93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7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5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73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43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63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7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1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31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6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8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30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652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9424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863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715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6725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462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65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97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1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76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0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3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4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6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2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6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83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5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0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4.vsdx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7.vsdx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34.tmp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8.vsdx"/><Relationship Id="rId11" Type="http://schemas.openxmlformats.org/officeDocument/2006/relationships/image" Target="media/image3.tmp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2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6.vsdx"/><Relationship Id="rId53" Type="http://schemas.openxmlformats.org/officeDocument/2006/relationships/package" Target="embeddings/Microsoft_Visio_Drawing20.vsdx"/><Relationship Id="rId58" Type="http://schemas.openxmlformats.org/officeDocument/2006/relationships/image" Target="media/image27.emf"/><Relationship Id="rId66" Type="http://schemas.openxmlformats.org/officeDocument/2006/relationships/image" Target="media/image32.tmp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4.vsdx"/><Relationship Id="rId19" Type="http://schemas.openxmlformats.org/officeDocument/2006/relationships/package" Target="embeddings/Microsoft_Visio_Drawing3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1.vsdx"/><Relationship Id="rId43" Type="http://schemas.openxmlformats.org/officeDocument/2006/relationships/package" Target="embeddings/Microsoft_Visio_Drawing15.vsdx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tmp"/><Relationship Id="rId69" Type="http://schemas.openxmlformats.org/officeDocument/2006/relationships/image" Target="media/image35.tmp"/><Relationship Id="rId8" Type="http://schemas.openxmlformats.org/officeDocument/2006/relationships/image" Target="media/image1.tmp"/><Relationship Id="rId51" Type="http://schemas.openxmlformats.org/officeDocument/2006/relationships/package" Target="embeddings/Microsoft_Visio_Drawing19.vsdx"/><Relationship Id="rId72" Type="http://schemas.openxmlformats.org/officeDocument/2006/relationships/package" Target="embeddings/Microsoft_Visio_Drawing26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Microsoft_Visio_Drawing23.vsdx"/><Relationship Id="rId67" Type="http://schemas.openxmlformats.org/officeDocument/2006/relationships/image" Target="media/image33.tmp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4.vsdx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6.tmp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18.vsdx"/><Relationship Id="rId57" Type="http://schemas.openxmlformats.org/officeDocument/2006/relationships/package" Target="embeddings/Microsoft_Visio_Drawing22.vsdx"/><Relationship Id="rId10" Type="http://schemas.openxmlformats.org/officeDocument/2006/relationships/hyperlink" Target="https://drive.google.com/file/d/1NJIERJM5SoNC9ZXeYV5FH-9EaBNuQlMC/view?usp=classroom_web&amp;authuser=0" TargetMode="External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image" Target="media/image31.tmp"/><Relationship Id="rId73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tmp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3.vsdx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1.vsdx"/><Relationship Id="rId7" Type="http://schemas.openxmlformats.org/officeDocument/2006/relationships/endnotes" Target="endnotes.xml"/><Relationship Id="rId71" Type="http://schemas.openxmlformats.org/officeDocument/2006/relationships/image" Target="media/image3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9E6087-C4AA-4397-A22C-71302B513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8</TotalTime>
  <Pages>49</Pages>
  <Words>3400</Words>
  <Characters>19382</Characters>
  <Application>Microsoft Office Word</Application>
  <DocSecurity>0</DocSecurity>
  <Lines>161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 pc</dc:creator>
  <cp:keywords/>
  <dc:description/>
  <cp:lastModifiedBy>Micro pc</cp:lastModifiedBy>
  <cp:revision>17</cp:revision>
  <cp:lastPrinted>2024-10-23T06:50:00Z</cp:lastPrinted>
  <dcterms:created xsi:type="dcterms:W3CDTF">2024-10-15T15:51:00Z</dcterms:created>
  <dcterms:modified xsi:type="dcterms:W3CDTF">2024-12-08T18:44:00Z</dcterms:modified>
</cp:coreProperties>
</file>